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0BBC" w:rsidRDefault="00E00BBC" w:rsidP="005D1F95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7D7CA6" w:rsidP="0025252C">
      <w:pPr>
        <w:pStyle w:val="Sinespaciado"/>
        <w:jc w:val="center"/>
        <w:rPr>
          <w:rFonts w:ascii="Arial" w:hAnsi="Arial" w:cs="Arial"/>
          <w:sz w:val="24"/>
          <w:szCs w:val="24"/>
        </w:rPr>
      </w:pPr>
      <w:r w:rsidRPr="007D7CA6">
        <w:rPr>
          <w:rFonts w:ascii="Arial" w:hAnsi="Arial" w:cs="Arial"/>
          <w:b/>
          <w:sz w:val="24"/>
          <w:szCs w:val="24"/>
        </w:rPr>
        <w:t xml:space="preserve">ACTA DE ENTREGA </w:t>
      </w:r>
    </w:p>
    <w:p w:rsidR="00F22AA2" w:rsidRDefault="00F22AA2" w:rsidP="00F22AA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 w:rsidRPr="009F09F5">
        <w:rPr>
          <w:rFonts w:ascii="Arial" w:hAnsi="Arial" w:cs="Arial"/>
          <w:b/>
          <w:sz w:val="24"/>
          <w:szCs w:val="24"/>
        </w:rPr>
        <w:t>EMPRESAS DE SALUD</w:t>
      </w:r>
    </w:p>
    <w:p w:rsidR="009F67F2" w:rsidRPr="009F09F5" w:rsidRDefault="009F67F2" w:rsidP="00F22AA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</w:p>
    <w:p w:rsidR="00F22AA2" w:rsidRPr="0023683A" w:rsidRDefault="00F22AA2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F22AA2" w:rsidRPr="0023683A" w:rsidRDefault="00F22AA2" w:rsidP="009F67F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t>Lexa</w:t>
      </w:r>
      <w:proofErr w:type="spellEnd"/>
      <w:r w:rsidRPr="0023683A">
        <w:rPr>
          <w:rFonts w:ascii="Arial" w:hAnsi="Arial" w:cs="Arial"/>
          <w:sz w:val="24"/>
          <w:szCs w:val="24"/>
        </w:rPr>
        <w:t>, Montecarlo</w:t>
      </w:r>
      <w:r w:rsidR="009F67F2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9F67F2" w:rsidRPr="0023683A">
        <w:rPr>
          <w:rFonts w:ascii="Arial" w:hAnsi="Arial" w:cs="Arial"/>
          <w:sz w:val="24"/>
          <w:szCs w:val="24"/>
        </w:rPr>
        <w:t>Healthmix</w:t>
      </w:r>
      <w:proofErr w:type="spellEnd"/>
      <w:r w:rsidR="009F67F2">
        <w:rPr>
          <w:rFonts w:ascii="Arial" w:hAnsi="Arial" w:cs="Arial"/>
          <w:sz w:val="24"/>
          <w:szCs w:val="24"/>
        </w:rPr>
        <w:t xml:space="preserve"> y SGS, </w:t>
      </w:r>
      <w:proofErr w:type="spellStart"/>
      <w:r w:rsidR="009F67F2">
        <w:rPr>
          <w:rFonts w:ascii="Arial" w:hAnsi="Arial" w:cs="Arial"/>
          <w:sz w:val="24"/>
          <w:szCs w:val="24"/>
        </w:rPr>
        <w:t>Dcolfarma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. Manejan un sistema de </w:t>
      </w:r>
      <w:r w:rsidR="009F67F2">
        <w:rPr>
          <w:rFonts w:ascii="Arial" w:hAnsi="Arial" w:cs="Arial"/>
          <w:sz w:val="24"/>
          <w:szCs w:val="24"/>
        </w:rPr>
        <w:t>I</w:t>
      </w:r>
      <w:r w:rsidRPr="0023683A">
        <w:rPr>
          <w:rFonts w:ascii="Arial" w:hAnsi="Arial" w:cs="Arial"/>
          <w:sz w:val="24"/>
          <w:szCs w:val="24"/>
        </w:rPr>
        <w:t>nformación desarrollado por el grupo empresarial.</w:t>
      </w:r>
    </w:p>
    <w:p w:rsidR="00F22AA2" w:rsidRPr="0023683A" w:rsidRDefault="00F22AA2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Este software se llama PROFARMA, el cual nos permite tener el control y manejo de medicamentos. </w:t>
      </w:r>
    </w:p>
    <w:p w:rsidR="0059145F" w:rsidRPr="0023683A" w:rsidRDefault="0059145F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Como proceso es Ingreso de Facturas (Facturas de proveedor), Facturas de Venta (Venta de Productos y Servicios). Proceso de control de inventario, con la normativa para el manejo de los mismos.</w:t>
      </w:r>
    </w:p>
    <w:p w:rsidR="001B73DC" w:rsidRDefault="001B73D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B236E5" w:rsidRDefault="001B73D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quipos para administrar remotamente toda la infraestructura 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F67F2" w:rsidRDefault="009F67F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quipo 1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pública: 190.14.235.26:3378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local :192.168.0.210:3378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Nombre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ARROLLO PROFARMA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Clave :</w:t>
      </w:r>
      <w:proofErr w:type="gramEnd"/>
      <w:r>
        <w:rPr>
          <w:rFonts w:ascii="Arial" w:hAnsi="Arial" w:cs="Arial"/>
          <w:sz w:val="24"/>
          <w:szCs w:val="24"/>
        </w:rPr>
        <w:t xml:space="preserve"> @4s3pr0t3c2022*</w:t>
      </w:r>
    </w:p>
    <w:p w:rsidR="00B236E5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B236E5" w:rsidRDefault="00B236E5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quipo 2</w:t>
      </w:r>
    </w:p>
    <w:p w:rsidR="00B236E5" w:rsidRDefault="00B236E5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pública: 190.14.235.26:3365</w:t>
      </w:r>
    </w:p>
    <w:p w:rsidR="00B236E5" w:rsidRDefault="0027573D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local :192.168.0.215:3365</w:t>
      </w:r>
    </w:p>
    <w:p w:rsidR="00B236E5" w:rsidRDefault="00B236E5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B236E5" w:rsidRDefault="00B236E5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Nombre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:rsidR="00B236E5" w:rsidRDefault="00B236E5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ARROLLO 2</w:t>
      </w:r>
    </w:p>
    <w:p w:rsidR="00B236E5" w:rsidRDefault="00B236E5" w:rsidP="00B236E5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Clave :</w:t>
      </w:r>
      <w:proofErr w:type="gramEnd"/>
      <w:r>
        <w:rPr>
          <w:rFonts w:ascii="Arial" w:hAnsi="Arial" w:cs="Arial"/>
          <w:sz w:val="24"/>
          <w:szCs w:val="24"/>
        </w:rPr>
        <w:t xml:space="preserve"> @4s3pr0t3c2022*</w:t>
      </w:r>
    </w:p>
    <w:p w:rsidR="00B236E5" w:rsidRPr="0023683A" w:rsidRDefault="00B236E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 w:rsidRPr="009F09F5">
        <w:rPr>
          <w:rFonts w:ascii="Arial" w:hAnsi="Arial" w:cs="Arial"/>
          <w:b/>
          <w:sz w:val="24"/>
          <w:szCs w:val="24"/>
        </w:rPr>
        <w:t>SGS (Servicios Globales en Salud)</w:t>
      </w:r>
    </w:p>
    <w:p w:rsidR="009F67F2" w:rsidRDefault="009F67F2" w:rsidP="00F22AA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</w:p>
    <w:p w:rsidR="009F67F2" w:rsidRPr="009F09F5" w:rsidRDefault="009F67F2" w:rsidP="009F67F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6D6FB182" wp14:editId="70F9AA4E">
            <wp:extent cx="1475117" cy="1475117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N SGS-01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5156" cy="1485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79A5BA42" wp14:editId="65E76205">
            <wp:extent cx="1470687" cy="1337095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n DCOLFARMA-03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0242" cy="1345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F67F2" w:rsidRDefault="009F67F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F67F2" w:rsidRDefault="009F67F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9F67F2" w:rsidRDefault="009F67F2" w:rsidP="009F67F2">
      <w:pPr>
        <w:pStyle w:val="Sinespaciado"/>
        <w:jc w:val="center"/>
        <w:rPr>
          <w:rFonts w:ascii="Arial" w:hAnsi="Arial" w:cs="Arial"/>
          <w:sz w:val="32"/>
          <w:szCs w:val="24"/>
        </w:rPr>
      </w:pPr>
      <w:r w:rsidRPr="009F67F2">
        <w:rPr>
          <w:rFonts w:ascii="Arial" w:hAnsi="Arial" w:cs="Arial"/>
          <w:sz w:val="32"/>
          <w:szCs w:val="24"/>
        </w:rPr>
        <w:t>INFRAESTRUCTURA</w:t>
      </w:r>
    </w:p>
    <w:p w:rsidR="0025252C" w:rsidRDefault="0025252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25252C" w:rsidRDefault="00E935B2" w:rsidP="00F22AA2">
      <w:pPr>
        <w:pStyle w:val="Sinespaciado"/>
        <w:jc w:val="both"/>
      </w:pPr>
      <w:r>
        <w:object w:dxaOrig="1003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95pt;height:377.25pt" o:ole="">
            <v:imagedata r:id="rId8" o:title=""/>
          </v:shape>
          <o:OLEObject Type="Embed" ProgID="Visio.Drawing.15" ShapeID="_x0000_i1025" DrawAspect="Content" ObjectID="_1733124123" r:id="rId9"/>
        </w:object>
      </w:r>
      <w:proofErr w:type="spellStart"/>
      <w:r w:rsidR="00D11B17">
        <w:t>rtoo</w:t>
      </w:r>
      <w:proofErr w:type="spellEnd"/>
    </w:p>
    <w:p w:rsidR="009F67F2" w:rsidRDefault="009F67F2" w:rsidP="00F22AA2">
      <w:pPr>
        <w:pStyle w:val="Sinespaciado"/>
        <w:jc w:val="both"/>
      </w:pPr>
    </w:p>
    <w:p w:rsidR="009F67F2" w:rsidRDefault="009F67F2" w:rsidP="00F22AA2">
      <w:pPr>
        <w:pStyle w:val="Sinespaciado"/>
        <w:jc w:val="both"/>
      </w:pPr>
    </w:p>
    <w:p w:rsidR="009F67F2" w:rsidRPr="0023683A" w:rsidRDefault="009F67F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9F67F2">
        <w:rPr>
          <w:rFonts w:ascii="Arial" w:hAnsi="Arial" w:cs="Arial"/>
          <w:sz w:val="24"/>
          <w:szCs w:val="24"/>
        </w:rPr>
        <w:t>Cada farmacia tiene su operador de internet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Para la base de datos se tiene un servidor con sistema operativo Linux y base de datos Oracle 11G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Credenciales 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t>Ip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192.168.0.160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root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pas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4s3pr0t3c2020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oracle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pas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oracle</w:t>
      </w:r>
      <w:proofErr w:type="spellEnd"/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6C8CDA0C" wp14:editId="7295FDBC">
            <wp:extent cx="5099910" cy="3234906"/>
            <wp:effectExtent l="0" t="0" r="5715" b="381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20526" cy="3247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t>Backup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de esquemas o base de datos </w:t>
      </w:r>
      <w:proofErr w:type="spellStart"/>
      <w:r w:rsidRPr="0023683A">
        <w:rPr>
          <w:rFonts w:ascii="Arial" w:hAnsi="Arial" w:cs="Arial"/>
          <w:sz w:val="24"/>
          <w:szCs w:val="24"/>
        </w:rPr>
        <w:t>profarma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y </w:t>
      </w:r>
      <w:proofErr w:type="spellStart"/>
      <w:r w:rsidRPr="0023683A">
        <w:rPr>
          <w:rFonts w:ascii="Arial" w:hAnsi="Arial" w:cs="Arial"/>
          <w:sz w:val="24"/>
          <w:szCs w:val="24"/>
        </w:rPr>
        <w:t>jonnas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(contabilidad)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7F340D67" wp14:editId="0AF32F38">
            <wp:extent cx="4886849" cy="3114136"/>
            <wp:effectExtent l="0" t="0" r="952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15454" cy="313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Ejemplo para sacar una copia</w:t>
      </w:r>
      <w:r w:rsidR="009F67F2">
        <w:rPr>
          <w:rFonts w:ascii="Arial" w:hAnsi="Arial" w:cs="Arial"/>
          <w:sz w:val="24"/>
          <w:szCs w:val="24"/>
        </w:rPr>
        <w:t xml:space="preserve"> desde el servidor de base datos</w:t>
      </w: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F67F2" w:rsidRPr="0023683A" w:rsidRDefault="009F67F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lastRenderedPageBreak/>
        <w:t>expdp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system</w:t>
      </w:r>
      <w:proofErr w:type="spellEnd"/>
      <w:r w:rsidRPr="0023683A">
        <w:rPr>
          <w:rFonts w:ascii="Arial" w:hAnsi="Arial" w:cs="Arial"/>
          <w:sz w:val="24"/>
          <w:szCs w:val="24"/>
        </w:rPr>
        <w:t>/</w:t>
      </w:r>
      <w:proofErr w:type="spellStart"/>
      <w:r w:rsidRPr="0023683A">
        <w:rPr>
          <w:rFonts w:ascii="Arial" w:hAnsi="Arial" w:cs="Arial"/>
          <w:sz w:val="24"/>
          <w:szCs w:val="24"/>
        </w:rPr>
        <w:t>oracle@FARMAME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SCHEMAS=</w:t>
      </w:r>
      <w:proofErr w:type="gramStart"/>
      <w:r w:rsidRPr="0023683A">
        <w:rPr>
          <w:rFonts w:ascii="Arial" w:hAnsi="Arial" w:cs="Arial"/>
          <w:sz w:val="24"/>
          <w:szCs w:val="24"/>
        </w:rPr>
        <w:t>SGSCONTA,DCOLCONTA</w:t>
      </w:r>
      <w:proofErr w:type="gramEnd"/>
      <w:r w:rsidRPr="0023683A">
        <w:rPr>
          <w:rFonts w:ascii="Arial" w:hAnsi="Arial" w:cs="Arial"/>
          <w:sz w:val="24"/>
          <w:szCs w:val="24"/>
        </w:rPr>
        <w:t>,PROFARMA DIRECTORY=</w:t>
      </w:r>
      <w:proofErr w:type="spellStart"/>
      <w:r w:rsidRPr="0023683A">
        <w:rPr>
          <w:rFonts w:ascii="Arial" w:hAnsi="Arial" w:cs="Arial"/>
          <w:sz w:val="24"/>
          <w:szCs w:val="24"/>
        </w:rPr>
        <w:t>dppharma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DUMPFILE=</w:t>
      </w:r>
      <w:r w:rsidRPr="00653B3A">
        <w:rPr>
          <w:rFonts w:ascii="Arial" w:hAnsi="Arial" w:cs="Arial"/>
          <w:color w:val="00B050"/>
          <w:sz w:val="24"/>
          <w:szCs w:val="24"/>
        </w:rPr>
        <w:t>contaSGSDCOLnov10.DMP</w:t>
      </w:r>
      <w:r w:rsidRPr="0023683A">
        <w:rPr>
          <w:rFonts w:ascii="Arial" w:hAnsi="Arial" w:cs="Arial"/>
          <w:sz w:val="24"/>
          <w:szCs w:val="24"/>
        </w:rPr>
        <w:t xml:space="preserve"> LOGFILE=</w:t>
      </w:r>
      <w:r w:rsidRPr="00653B3A">
        <w:rPr>
          <w:rFonts w:ascii="Arial" w:hAnsi="Arial" w:cs="Arial"/>
          <w:color w:val="00B050"/>
          <w:sz w:val="24"/>
          <w:szCs w:val="24"/>
        </w:rPr>
        <w:t>contaSGSDCOlnov010.LOG</w:t>
      </w:r>
    </w:p>
    <w:p w:rsidR="009F67F2" w:rsidRDefault="009F67F2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9F67F2" w:rsidRPr="0023683A" w:rsidRDefault="009F67F2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2E672221" wp14:editId="45951AF6">
            <wp:extent cx="3899140" cy="2477661"/>
            <wp:effectExtent l="0" t="0" r="635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05494" cy="2481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54C" w:rsidRDefault="006F254C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ando para importar base de datos para pruebas o restaurar un </w:t>
      </w:r>
      <w:proofErr w:type="spellStart"/>
      <w:r>
        <w:rPr>
          <w:rFonts w:ascii="Arial" w:hAnsi="Arial" w:cs="Arial"/>
          <w:sz w:val="24"/>
          <w:szCs w:val="24"/>
        </w:rPr>
        <w:t>backup</w:t>
      </w:r>
      <w:proofErr w:type="spellEnd"/>
    </w:p>
    <w:p w:rsidR="006F254C" w:rsidRDefault="006F254C" w:rsidP="00F22AA2">
      <w:pPr>
        <w:pStyle w:val="Sinespaciado"/>
        <w:rPr>
          <w:rFonts w:ascii="Arial" w:hAnsi="Arial" w:cs="Arial"/>
          <w:sz w:val="24"/>
          <w:szCs w:val="24"/>
        </w:rPr>
      </w:pPr>
    </w:p>
    <w:p w:rsidR="006F254C" w:rsidRDefault="006F254C" w:rsidP="006F254C">
      <w:pPr>
        <w:rPr>
          <w:rFonts w:ascii="Arial" w:hAnsi="Arial" w:cs="Arial"/>
          <w:lang w:eastAsia="en-US"/>
        </w:rPr>
      </w:pPr>
      <w:r w:rsidRPr="006F254C">
        <w:rPr>
          <w:rFonts w:ascii="Arial" w:hAnsi="Arial" w:cs="Arial"/>
          <w:lang w:eastAsia="en-US"/>
        </w:rPr>
        <w:t>[</w:t>
      </w:r>
      <w:proofErr w:type="spellStart"/>
      <w:r w:rsidRPr="006F254C">
        <w:rPr>
          <w:rFonts w:ascii="Arial" w:hAnsi="Arial" w:cs="Arial"/>
          <w:lang w:eastAsia="en-US"/>
        </w:rPr>
        <w:t>oracle@Serverdblexa</w:t>
      </w:r>
      <w:proofErr w:type="spellEnd"/>
      <w:r w:rsidRPr="006F254C">
        <w:rPr>
          <w:rFonts w:ascii="Arial" w:hAnsi="Arial" w:cs="Arial"/>
          <w:lang w:eastAsia="en-US"/>
        </w:rPr>
        <w:t xml:space="preserve"> </w:t>
      </w:r>
      <w:proofErr w:type="spellStart"/>
      <w:r w:rsidRPr="006F254C">
        <w:rPr>
          <w:rFonts w:ascii="Arial" w:hAnsi="Arial" w:cs="Arial"/>
          <w:lang w:eastAsia="en-US"/>
        </w:rPr>
        <w:t>backup</w:t>
      </w:r>
      <w:proofErr w:type="spellEnd"/>
      <w:r w:rsidRPr="006F254C">
        <w:rPr>
          <w:rFonts w:ascii="Arial" w:hAnsi="Arial" w:cs="Arial"/>
          <w:lang w:eastAsia="en-US"/>
        </w:rPr>
        <w:t xml:space="preserve">]$ </w:t>
      </w:r>
      <w:proofErr w:type="spellStart"/>
      <w:r w:rsidRPr="006F254C">
        <w:rPr>
          <w:rFonts w:ascii="Arial" w:hAnsi="Arial" w:cs="Arial"/>
          <w:lang w:eastAsia="en-US"/>
        </w:rPr>
        <w:t>impdp</w:t>
      </w:r>
      <w:proofErr w:type="spellEnd"/>
      <w:r w:rsidRPr="006F254C">
        <w:rPr>
          <w:rFonts w:ascii="Arial" w:hAnsi="Arial" w:cs="Arial"/>
          <w:lang w:eastAsia="en-US"/>
        </w:rPr>
        <w:t xml:space="preserve"> </w:t>
      </w:r>
      <w:proofErr w:type="spellStart"/>
      <w:r w:rsidRPr="006F254C">
        <w:rPr>
          <w:rFonts w:ascii="Arial" w:hAnsi="Arial" w:cs="Arial"/>
          <w:lang w:eastAsia="en-US"/>
        </w:rPr>
        <w:t>system</w:t>
      </w:r>
      <w:proofErr w:type="spellEnd"/>
      <w:r w:rsidRPr="006F254C">
        <w:rPr>
          <w:rFonts w:ascii="Arial" w:hAnsi="Arial" w:cs="Arial"/>
          <w:lang w:eastAsia="en-US"/>
        </w:rPr>
        <w:t>/</w:t>
      </w:r>
      <w:proofErr w:type="spellStart"/>
      <w:r w:rsidRPr="006F254C">
        <w:rPr>
          <w:rFonts w:ascii="Arial" w:hAnsi="Arial" w:cs="Arial"/>
          <w:lang w:eastAsia="en-US"/>
        </w:rPr>
        <w:t>oracle@PROFARMALX</w:t>
      </w:r>
      <w:proofErr w:type="spellEnd"/>
      <w:r w:rsidRPr="006F254C">
        <w:rPr>
          <w:rFonts w:ascii="Arial" w:hAnsi="Arial" w:cs="Arial"/>
          <w:lang w:eastAsia="en-US"/>
        </w:rPr>
        <w:t xml:space="preserve"> REMAP_SCHEMA=</w:t>
      </w:r>
      <w:proofErr w:type="gramStart"/>
      <w:r w:rsidRPr="006F254C">
        <w:rPr>
          <w:rFonts w:ascii="Arial" w:hAnsi="Arial" w:cs="Arial"/>
          <w:lang w:eastAsia="en-US"/>
        </w:rPr>
        <w:t>PROFARMAMC:</w:t>
      </w:r>
      <w:r w:rsidRPr="006F254C">
        <w:rPr>
          <w:rFonts w:ascii="Arial" w:hAnsi="Arial" w:cs="Arial"/>
          <w:color w:val="4472C4" w:themeColor="accent5"/>
          <w:lang w:eastAsia="en-US"/>
        </w:rPr>
        <w:t>PROFARMAMCP</w:t>
      </w:r>
      <w:proofErr w:type="gramEnd"/>
      <w:r w:rsidRPr="006F254C">
        <w:rPr>
          <w:rFonts w:ascii="Arial" w:hAnsi="Arial" w:cs="Arial"/>
          <w:lang w:eastAsia="en-US"/>
        </w:rPr>
        <w:t xml:space="preserve"> SCHEMAS=PROFARMAMC </w:t>
      </w:r>
      <w:proofErr w:type="spellStart"/>
      <w:r w:rsidRPr="006F254C">
        <w:rPr>
          <w:rFonts w:ascii="Arial" w:hAnsi="Arial" w:cs="Arial"/>
          <w:lang w:eastAsia="en-US"/>
        </w:rPr>
        <w:t>directory</w:t>
      </w:r>
      <w:proofErr w:type="spellEnd"/>
      <w:r w:rsidRPr="006F254C">
        <w:rPr>
          <w:rFonts w:ascii="Arial" w:hAnsi="Arial" w:cs="Arial"/>
          <w:lang w:eastAsia="en-US"/>
        </w:rPr>
        <w:t xml:space="preserve">=DPPHARMALX </w:t>
      </w:r>
      <w:proofErr w:type="spellStart"/>
      <w:r w:rsidRPr="006F254C">
        <w:rPr>
          <w:rFonts w:ascii="Arial" w:hAnsi="Arial" w:cs="Arial"/>
          <w:lang w:eastAsia="en-US"/>
        </w:rPr>
        <w:t>dumpfile</w:t>
      </w:r>
      <w:proofErr w:type="spellEnd"/>
      <w:r w:rsidRPr="006F254C">
        <w:rPr>
          <w:rFonts w:ascii="Arial" w:hAnsi="Arial" w:cs="Arial"/>
          <w:lang w:eastAsia="en-US"/>
        </w:rPr>
        <w:t>=todolexamcnov25p.DMP logfile=todolexamcLOG25p.log</w:t>
      </w:r>
    </w:p>
    <w:p w:rsidR="006F254C" w:rsidRDefault="006F254C" w:rsidP="006F254C">
      <w:pPr>
        <w:rPr>
          <w:rFonts w:ascii="Arial" w:hAnsi="Arial" w:cs="Arial"/>
          <w:lang w:eastAsia="en-US"/>
        </w:rPr>
      </w:pPr>
    </w:p>
    <w:p w:rsidR="006F254C" w:rsidRPr="006F254C" w:rsidRDefault="006F254C" w:rsidP="006F254C">
      <w:pPr>
        <w:rPr>
          <w:rFonts w:ascii="Arial" w:hAnsi="Arial" w:cs="Arial"/>
          <w:lang w:eastAsia="en-US"/>
        </w:rPr>
      </w:pPr>
      <w:r>
        <w:rPr>
          <w:noProof/>
        </w:rPr>
        <w:lastRenderedPageBreak/>
        <w:drawing>
          <wp:inline distT="0" distB="0" distL="0" distR="0" wp14:anchorId="686F06E2" wp14:editId="08D018ED">
            <wp:extent cx="5612130" cy="3555365"/>
            <wp:effectExtent l="0" t="0" r="7620" b="6985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54C" w:rsidRPr="0023683A" w:rsidRDefault="006F254C" w:rsidP="00F22AA2">
      <w:pPr>
        <w:pStyle w:val="Sinespaciad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3D5A9E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el entorno grá</w:t>
      </w:r>
      <w:r w:rsidR="00F22AA2" w:rsidRPr="0023683A">
        <w:rPr>
          <w:rFonts w:ascii="Arial" w:hAnsi="Arial" w:cs="Arial"/>
          <w:sz w:val="24"/>
          <w:szCs w:val="24"/>
        </w:rPr>
        <w:t xml:space="preserve">fico acceso al sistema se tiene un servidor </w:t>
      </w:r>
      <w:proofErr w:type="spellStart"/>
      <w:r w:rsidR="00F22AA2" w:rsidRPr="0023683A">
        <w:rPr>
          <w:rFonts w:ascii="Arial" w:hAnsi="Arial" w:cs="Arial"/>
          <w:sz w:val="24"/>
          <w:szCs w:val="24"/>
        </w:rPr>
        <w:t>vmware</w:t>
      </w:r>
      <w:proofErr w:type="spellEnd"/>
      <w:r w:rsidR="00F22AA2" w:rsidRPr="0023683A">
        <w:rPr>
          <w:rFonts w:ascii="Arial" w:hAnsi="Arial" w:cs="Arial"/>
          <w:sz w:val="24"/>
          <w:szCs w:val="24"/>
        </w:rPr>
        <w:t xml:space="preserve"> donde está montado un server para en ambiente web bajo sistema Linux (</w:t>
      </w:r>
      <w:proofErr w:type="spellStart"/>
      <w:r w:rsidR="00F22AA2" w:rsidRPr="0023683A">
        <w:rPr>
          <w:rFonts w:ascii="Arial" w:hAnsi="Arial" w:cs="Arial"/>
          <w:sz w:val="24"/>
          <w:szCs w:val="24"/>
        </w:rPr>
        <w:t>debian</w:t>
      </w:r>
      <w:proofErr w:type="spellEnd"/>
      <w:r w:rsidR="00F22AA2" w:rsidRPr="0023683A">
        <w:rPr>
          <w:rFonts w:ascii="Arial" w:hAnsi="Arial" w:cs="Arial"/>
          <w:sz w:val="24"/>
          <w:szCs w:val="24"/>
        </w:rPr>
        <w:t xml:space="preserve">), con </w:t>
      </w:r>
      <w:proofErr w:type="spellStart"/>
      <w:r w:rsidR="00F22AA2" w:rsidRPr="0023683A">
        <w:rPr>
          <w:rFonts w:ascii="Arial" w:hAnsi="Arial" w:cs="Arial"/>
          <w:sz w:val="24"/>
          <w:szCs w:val="24"/>
        </w:rPr>
        <w:t>php</w:t>
      </w:r>
      <w:proofErr w:type="spellEnd"/>
      <w:r w:rsidR="00F22AA2" w:rsidRPr="0023683A">
        <w:rPr>
          <w:rFonts w:ascii="Arial" w:hAnsi="Arial" w:cs="Arial"/>
          <w:sz w:val="24"/>
          <w:szCs w:val="24"/>
        </w:rPr>
        <w:t xml:space="preserve"> y </w:t>
      </w:r>
      <w:r w:rsidR="00C57F07" w:rsidRPr="0023683A">
        <w:rPr>
          <w:rFonts w:ascii="Arial" w:hAnsi="Arial" w:cs="Arial"/>
          <w:sz w:val="24"/>
          <w:szCs w:val="24"/>
        </w:rPr>
        <w:t>todos los servicios necesarios</w:t>
      </w:r>
      <w:r w:rsidR="00F22AA2" w:rsidRPr="0023683A">
        <w:rPr>
          <w:rFonts w:ascii="Arial" w:hAnsi="Arial" w:cs="Arial"/>
          <w:sz w:val="24"/>
          <w:szCs w:val="24"/>
        </w:rPr>
        <w:t>.</w:t>
      </w: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t>Ip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r w:rsidR="00653B3A">
        <w:rPr>
          <w:rFonts w:ascii="Arial" w:hAnsi="Arial" w:cs="Arial"/>
          <w:sz w:val="24"/>
          <w:szCs w:val="24"/>
        </w:rPr>
        <w:t>https://</w:t>
      </w:r>
      <w:r w:rsidRPr="0023683A">
        <w:rPr>
          <w:rFonts w:ascii="Arial" w:hAnsi="Arial" w:cs="Arial"/>
          <w:sz w:val="24"/>
          <w:szCs w:val="24"/>
        </w:rPr>
        <w:t>192.168.0.205:8006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04383A72" wp14:editId="7C26CA2D">
            <wp:extent cx="5163187" cy="3209027"/>
            <wp:effectExtent l="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0201" cy="3213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C77" w:rsidRDefault="003F7C77" w:rsidP="00653B3A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53B3A" w:rsidRPr="0023683A" w:rsidRDefault="00653B3A" w:rsidP="00653B3A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root</w:t>
      </w:r>
      <w:proofErr w:type="spellEnd"/>
    </w:p>
    <w:p w:rsidR="00653B3A" w:rsidRPr="0023683A" w:rsidRDefault="00653B3A" w:rsidP="00653B3A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23683A">
        <w:rPr>
          <w:rFonts w:ascii="Arial" w:hAnsi="Arial" w:cs="Arial"/>
          <w:sz w:val="24"/>
          <w:szCs w:val="24"/>
        </w:rPr>
        <w:t>Pas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23683A">
        <w:rPr>
          <w:rFonts w:ascii="Arial" w:hAnsi="Arial" w:cs="Arial"/>
          <w:sz w:val="24"/>
          <w:szCs w:val="24"/>
        </w:rPr>
        <w:t xml:space="preserve"> </w:t>
      </w:r>
      <w:r w:rsidR="003F7C77">
        <w:rPr>
          <w:rFonts w:ascii="Arial" w:hAnsi="Arial" w:cs="Arial"/>
          <w:sz w:val="24"/>
          <w:szCs w:val="24"/>
        </w:rPr>
        <w:t>d3s4rr0ll0</w:t>
      </w:r>
    </w:p>
    <w:p w:rsidR="00653B3A" w:rsidRPr="0023683A" w:rsidRDefault="00653B3A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77272B56" wp14:editId="34B68059">
            <wp:extent cx="5486400" cy="3588072"/>
            <wp:effectExtent l="0" t="0" r="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20250" cy="361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F7C77" w:rsidRPr="0023683A" w:rsidRDefault="003F7C7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6FC3C6B1" wp14:editId="4691D7E4">
            <wp:extent cx="5612130" cy="2875915"/>
            <wp:effectExtent l="0" t="0" r="7620" b="63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F7C77" w:rsidRDefault="003F7C7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F7C77" w:rsidRDefault="003F7C7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F7C77" w:rsidRPr="0023683A" w:rsidRDefault="003F7C7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Servidor </w:t>
      </w:r>
      <w:proofErr w:type="spellStart"/>
      <w:r w:rsidRPr="0023683A">
        <w:rPr>
          <w:rFonts w:ascii="Arial" w:hAnsi="Arial" w:cs="Arial"/>
          <w:sz w:val="24"/>
          <w:szCs w:val="24"/>
        </w:rPr>
        <w:t>virtualizado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profarma</w:t>
      </w:r>
      <w:proofErr w:type="spellEnd"/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23683A">
        <w:rPr>
          <w:rFonts w:ascii="Arial" w:hAnsi="Arial" w:cs="Arial"/>
          <w:sz w:val="24"/>
          <w:szCs w:val="24"/>
        </w:rPr>
        <w:t>Ip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23683A">
        <w:rPr>
          <w:rFonts w:ascii="Arial" w:hAnsi="Arial" w:cs="Arial"/>
          <w:sz w:val="24"/>
          <w:szCs w:val="24"/>
        </w:rPr>
        <w:t xml:space="preserve"> 192.168.0.201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root</w:t>
      </w:r>
      <w:proofErr w:type="spellEnd"/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23683A">
        <w:rPr>
          <w:rFonts w:ascii="Arial" w:hAnsi="Arial" w:cs="Arial"/>
          <w:sz w:val="24"/>
          <w:szCs w:val="24"/>
        </w:rPr>
        <w:t>Pas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23683A">
        <w:rPr>
          <w:rFonts w:ascii="Arial" w:hAnsi="Arial" w:cs="Arial"/>
          <w:sz w:val="24"/>
          <w:szCs w:val="24"/>
        </w:rPr>
        <w:t xml:space="preserve"> aseprotec123*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5866A4C8" wp14:editId="74CC6D50">
            <wp:extent cx="5612130" cy="3215640"/>
            <wp:effectExtent l="0" t="0" r="7620" b="381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lastRenderedPageBreak/>
        <w:drawing>
          <wp:inline distT="0" distB="0" distL="0" distR="0" wp14:anchorId="618A7C0A" wp14:editId="18C56DB7">
            <wp:extent cx="4899804" cy="3064179"/>
            <wp:effectExtent l="0" t="0" r="0" b="3175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03047" cy="3066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Administrar copias para servidor de </w:t>
      </w:r>
      <w:proofErr w:type="spellStart"/>
      <w:r w:rsidRPr="0023683A">
        <w:rPr>
          <w:rFonts w:ascii="Arial" w:hAnsi="Arial" w:cs="Arial"/>
          <w:sz w:val="24"/>
          <w:szCs w:val="24"/>
        </w:rPr>
        <w:t>backup</w:t>
      </w:r>
      <w:proofErr w:type="spellEnd"/>
      <w:r w:rsidR="00E935B2">
        <w:rPr>
          <w:rFonts w:ascii="Arial" w:hAnsi="Arial" w:cs="Arial"/>
          <w:sz w:val="24"/>
          <w:szCs w:val="24"/>
        </w:rPr>
        <w:t xml:space="preserve">, </w:t>
      </w:r>
      <w:r w:rsidRPr="0023683A">
        <w:rPr>
          <w:rFonts w:ascii="Arial" w:hAnsi="Arial" w:cs="Arial"/>
          <w:sz w:val="24"/>
          <w:szCs w:val="24"/>
        </w:rPr>
        <w:t xml:space="preserve">Se usa el </w:t>
      </w:r>
      <w:proofErr w:type="spellStart"/>
      <w:r w:rsidRPr="0023683A">
        <w:rPr>
          <w:rFonts w:ascii="Arial" w:hAnsi="Arial" w:cs="Arial"/>
          <w:sz w:val="24"/>
          <w:szCs w:val="24"/>
        </w:rPr>
        <w:t>winscp</w:t>
      </w:r>
      <w:proofErr w:type="spellEnd"/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690ED667" wp14:editId="79440DD9">
            <wp:extent cx="4684143" cy="4036557"/>
            <wp:effectExtent l="0" t="0" r="2540" b="254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98343" cy="4048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lastRenderedPageBreak/>
        <w:drawing>
          <wp:inline distT="0" distB="0" distL="0" distR="0" wp14:anchorId="42D43545" wp14:editId="620C6038">
            <wp:extent cx="5492606" cy="2613804"/>
            <wp:effectExtent l="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22771" cy="2628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0FD4417A" wp14:editId="5CE0A5D5">
            <wp:extent cx="5496646" cy="3459192"/>
            <wp:effectExtent l="0" t="0" r="8890" b="8255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20475" cy="3474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Sistema </w:t>
      </w:r>
      <w:proofErr w:type="spellStart"/>
      <w:r w:rsidRPr="0023683A">
        <w:rPr>
          <w:rFonts w:ascii="Arial" w:hAnsi="Arial" w:cs="Arial"/>
          <w:sz w:val="24"/>
          <w:szCs w:val="24"/>
        </w:rPr>
        <w:t>Profarma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para manejar todo</w:t>
      </w:r>
      <w:r w:rsidR="009E4ECC">
        <w:rPr>
          <w:rFonts w:ascii="Arial" w:hAnsi="Arial" w:cs="Arial"/>
          <w:sz w:val="24"/>
          <w:szCs w:val="24"/>
        </w:rPr>
        <w:t>s</w:t>
      </w:r>
      <w:r w:rsidRPr="0023683A">
        <w:rPr>
          <w:rFonts w:ascii="Arial" w:hAnsi="Arial" w:cs="Arial"/>
          <w:sz w:val="24"/>
          <w:szCs w:val="24"/>
        </w:rPr>
        <w:t xml:space="preserve"> los medicamentos a nivel de inventarios y </w:t>
      </w:r>
      <w:r w:rsidR="0040141B" w:rsidRPr="0023683A">
        <w:rPr>
          <w:rFonts w:ascii="Arial" w:hAnsi="Arial" w:cs="Arial"/>
          <w:sz w:val="24"/>
          <w:szCs w:val="24"/>
        </w:rPr>
        <w:t>facturación</w:t>
      </w:r>
      <w:r w:rsidRPr="0023683A">
        <w:rPr>
          <w:rFonts w:ascii="Arial" w:hAnsi="Arial" w:cs="Arial"/>
          <w:sz w:val="24"/>
          <w:szCs w:val="24"/>
        </w:rPr>
        <w:t>.</w:t>
      </w: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0141B" w:rsidRDefault="0040141B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0141B" w:rsidRDefault="0040141B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0141B" w:rsidRDefault="0040141B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0141B" w:rsidRDefault="0040141B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0141B" w:rsidRPr="0023683A" w:rsidRDefault="0040141B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lastRenderedPageBreak/>
        <w:t xml:space="preserve">Para ingresar a </w:t>
      </w:r>
      <w:proofErr w:type="spellStart"/>
      <w:r w:rsidRPr="0023683A">
        <w:rPr>
          <w:rFonts w:ascii="Arial" w:hAnsi="Arial" w:cs="Arial"/>
          <w:sz w:val="24"/>
          <w:szCs w:val="24"/>
        </w:rPr>
        <w:t>profarma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por el navegador se debe escribirla siguiente</w:t>
      </w:r>
      <w:r w:rsidR="009E4EC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E4ECC">
        <w:rPr>
          <w:rFonts w:ascii="Arial" w:hAnsi="Arial" w:cs="Arial"/>
          <w:sz w:val="24"/>
          <w:szCs w:val="24"/>
        </w:rPr>
        <w:t>url</w:t>
      </w:r>
      <w:proofErr w:type="spellEnd"/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Local : </w:t>
      </w:r>
      <w:hyperlink r:id="rId22" w:history="1">
        <w:r w:rsidRPr="0023683A">
          <w:rPr>
            <w:rStyle w:val="Hipervnculo"/>
            <w:rFonts w:ascii="Arial" w:hAnsi="Arial" w:cs="Arial"/>
            <w:sz w:val="24"/>
            <w:szCs w:val="24"/>
          </w:rPr>
          <w:t>http://192.168.0.201:8000/PROFARMA/</w:t>
        </w:r>
      </w:hyperlink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3146C548" wp14:editId="030B1A06">
            <wp:extent cx="5072332" cy="345559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84240" cy="3463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D02" w:rsidRDefault="00437D0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37D02" w:rsidRPr="0023683A" w:rsidRDefault="00437D0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5BF21ADD" wp14:editId="71FD8373">
            <wp:extent cx="5346673" cy="2760452"/>
            <wp:effectExtent l="0" t="0" r="6985" b="1905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61906" cy="276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Pr="003D5A9E" w:rsidRDefault="003D5A9E" w:rsidP="00F22AA2">
      <w:pPr>
        <w:pStyle w:val="Sinespaciado"/>
        <w:jc w:val="both"/>
        <w:rPr>
          <w:rFonts w:ascii="Arial" w:hAnsi="Arial" w:cs="Arial"/>
          <w:color w:val="FF0000"/>
          <w:sz w:val="24"/>
          <w:szCs w:val="24"/>
        </w:rPr>
      </w:pPr>
      <w:proofErr w:type="spellStart"/>
      <w:r w:rsidRPr="003D5A9E">
        <w:rPr>
          <w:rFonts w:ascii="Arial" w:hAnsi="Arial" w:cs="Arial"/>
          <w:color w:val="FF0000"/>
          <w:sz w:val="24"/>
          <w:szCs w:val="24"/>
        </w:rPr>
        <w:lastRenderedPageBreak/>
        <w:t>Profarma</w:t>
      </w:r>
      <w:proofErr w:type="spellEnd"/>
      <w:r w:rsidRPr="003D5A9E">
        <w:rPr>
          <w:rFonts w:ascii="Arial" w:hAnsi="Arial" w:cs="Arial"/>
          <w:color w:val="FF0000"/>
          <w:sz w:val="24"/>
          <w:szCs w:val="24"/>
        </w:rPr>
        <w:t xml:space="preserve"> tenía una falla al momento del ingreso de facturas de proveedor, y permitía digitar fechas futuras o con periodo fiscal diferente, y fechas de emisión de meses cerrados. </w:t>
      </w: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3952A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 intervino es programa </w:t>
      </w:r>
      <w:proofErr w:type="spellStart"/>
      <w:r>
        <w:rPr>
          <w:rFonts w:ascii="Arial" w:hAnsi="Arial" w:cs="Arial"/>
          <w:sz w:val="24"/>
          <w:szCs w:val="24"/>
        </w:rPr>
        <w:t>profarma</w:t>
      </w:r>
      <w:proofErr w:type="spellEnd"/>
      <w:r>
        <w:rPr>
          <w:rFonts w:ascii="Arial" w:hAnsi="Arial" w:cs="Arial"/>
          <w:sz w:val="24"/>
          <w:szCs w:val="24"/>
        </w:rPr>
        <w:t xml:space="preserve"> para que no permita hacer registros con fechas anteriores de del mes actual y po</w:t>
      </w:r>
      <w:r w:rsidR="003D5A9E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teriores del mes y también el año corresponda al año fiscal.</w:t>
      </w: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Pr="0023683A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289F8CAE" wp14:editId="090E58DB">
            <wp:extent cx="5612130" cy="2764790"/>
            <wp:effectExtent l="0" t="0" r="762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F254C" w:rsidRPr="0059145F" w:rsidRDefault="003D5A9E" w:rsidP="00F22AA2">
      <w:pPr>
        <w:pStyle w:val="Sinespaciado"/>
        <w:jc w:val="both"/>
        <w:rPr>
          <w:rFonts w:ascii="Arial" w:hAnsi="Arial" w:cs="Arial"/>
          <w:b/>
          <w:sz w:val="24"/>
          <w:szCs w:val="24"/>
        </w:rPr>
      </w:pPr>
      <w:r w:rsidRPr="0059145F">
        <w:rPr>
          <w:rFonts w:ascii="Arial" w:hAnsi="Arial" w:cs="Arial"/>
          <w:b/>
          <w:sz w:val="24"/>
          <w:szCs w:val="24"/>
        </w:rPr>
        <w:t xml:space="preserve">Para le empresa </w:t>
      </w:r>
      <w:r w:rsidRPr="0059145F">
        <w:rPr>
          <w:rFonts w:ascii="Arial" w:hAnsi="Arial" w:cs="Arial"/>
          <w:b/>
          <w:color w:val="FF0000"/>
          <w:sz w:val="24"/>
          <w:szCs w:val="24"/>
        </w:rPr>
        <w:t>SGS</w:t>
      </w:r>
      <w:r w:rsidRPr="0059145F">
        <w:rPr>
          <w:rFonts w:ascii="Arial" w:hAnsi="Arial" w:cs="Arial"/>
          <w:b/>
          <w:sz w:val="24"/>
          <w:szCs w:val="24"/>
        </w:rPr>
        <w:t xml:space="preserve">, </w:t>
      </w:r>
      <w:r w:rsidR="0024201D" w:rsidRPr="0059145F">
        <w:rPr>
          <w:rFonts w:ascii="Arial" w:hAnsi="Arial" w:cs="Arial"/>
          <w:b/>
          <w:sz w:val="24"/>
          <w:szCs w:val="24"/>
        </w:rPr>
        <w:t>como se tiene un modelo atípico para facturar y no es posible hacerlo por el sistema directamente se creó un procedimiento almacenado.</w:t>
      </w:r>
    </w:p>
    <w:p w:rsidR="0024201D" w:rsidRDefault="00242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24201D" w:rsidRDefault="00242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 </w:t>
      </w:r>
      <w:r w:rsidR="0059145F">
        <w:rPr>
          <w:rFonts w:ascii="Arial" w:hAnsi="Arial" w:cs="Arial"/>
          <w:sz w:val="24"/>
          <w:szCs w:val="24"/>
        </w:rPr>
        <w:t>continuación,</w:t>
      </w:r>
      <w:r>
        <w:rPr>
          <w:rFonts w:ascii="Arial" w:hAnsi="Arial" w:cs="Arial"/>
          <w:sz w:val="24"/>
          <w:szCs w:val="24"/>
        </w:rPr>
        <w:t xml:space="preserve"> se deja ejemplo.</w:t>
      </w:r>
    </w:p>
    <w:p w:rsidR="006F254C" w:rsidRDefault="006F25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6F254C" w:rsidRDefault="006F25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Pr="003952A7" w:rsidRDefault="003952A7" w:rsidP="003952A7">
      <w:pPr>
        <w:pStyle w:val="Sinespaciado"/>
        <w:jc w:val="both"/>
        <w:rPr>
          <w:rFonts w:ascii="Arial" w:hAnsi="Arial" w:cs="Arial"/>
          <w:szCs w:val="24"/>
        </w:rPr>
      </w:pPr>
      <w:r w:rsidRPr="003952A7">
        <w:rPr>
          <w:rFonts w:ascii="Arial" w:hAnsi="Arial" w:cs="Arial"/>
          <w:szCs w:val="24"/>
        </w:rPr>
        <w:t>BLOQUE PARA FACTURAR EVENTOS CAPITADOS SGS A LA ESE SALUD PEREIRA</w:t>
      </w:r>
    </w:p>
    <w:p w:rsidR="003952A7" w:rsidRPr="003952A7" w:rsidRDefault="003952A7" w:rsidP="00F22AA2">
      <w:pPr>
        <w:pStyle w:val="Sinespaciado"/>
        <w:jc w:val="both"/>
        <w:rPr>
          <w:rFonts w:ascii="Arial" w:hAnsi="Arial" w:cs="Arial"/>
          <w:szCs w:val="24"/>
        </w:rPr>
      </w:pPr>
    </w:p>
    <w:p w:rsidR="003952A7" w:rsidRPr="003952A7" w:rsidRDefault="003952A7" w:rsidP="00F22AA2">
      <w:pPr>
        <w:pStyle w:val="Sinespaciado"/>
        <w:jc w:val="both"/>
        <w:rPr>
          <w:rFonts w:ascii="Arial" w:hAnsi="Arial" w:cs="Arial"/>
          <w:szCs w:val="24"/>
        </w:rPr>
      </w:pPr>
    </w:p>
    <w:p w:rsidR="003952A7" w:rsidRPr="003952A7" w:rsidRDefault="003952A7" w:rsidP="003952A7">
      <w:pPr>
        <w:rPr>
          <w:rFonts w:ascii="Arial" w:hAnsi="Arial" w:cs="Arial"/>
          <w:sz w:val="22"/>
          <w:lang w:eastAsia="en-US"/>
        </w:rPr>
      </w:pPr>
      <w:r w:rsidRPr="003952A7">
        <w:rPr>
          <w:rFonts w:ascii="Arial" w:hAnsi="Arial" w:cs="Arial"/>
          <w:sz w:val="22"/>
          <w:lang w:eastAsia="en-US"/>
        </w:rPr>
        <w:t xml:space="preserve">Proceso para facturar el nuevo modelo de evento </w:t>
      </w:r>
      <w:proofErr w:type="spellStart"/>
      <w:r w:rsidRPr="003952A7">
        <w:rPr>
          <w:rFonts w:ascii="Arial" w:hAnsi="Arial" w:cs="Arial"/>
          <w:sz w:val="22"/>
          <w:lang w:eastAsia="en-US"/>
        </w:rPr>
        <w:t>capitado</w:t>
      </w:r>
      <w:proofErr w:type="spellEnd"/>
      <w:r w:rsidRPr="003952A7">
        <w:rPr>
          <w:rFonts w:ascii="Arial" w:hAnsi="Arial" w:cs="Arial"/>
          <w:sz w:val="22"/>
          <w:lang w:eastAsia="en-US"/>
        </w:rPr>
        <w:t>.</w:t>
      </w:r>
    </w:p>
    <w:p w:rsidR="003952A7" w:rsidRPr="003952A7" w:rsidRDefault="003952A7" w:rsidP="003952A7">
      <w:pPr>
        <w:rPr>
          <w:rFonts w:ascii="Arial" w:hAnsi="Arial" w:cs="Arial"/>
          <w:sz w:val="22"/>
          <w:lang w:eastAsia="en-US"/>
        </w:rPr>
      </w:pPr>
    </w:p>
    <w:p w:rsidR="003952A7" w:rsidRPr="003952A7" w:rsidRDefault="003952A7" w:rsidP="003952A7">
      <w:pPr>
        <w:rPr>
          <w:rFonts w:ascii="Arial" w:hAnsi="Arial" w:cs="Arial"/>
          <w:sz w:val="22"/>
          <w:lang w:eastAsia="en-US"/>
        </w:rPr>
      </w:pPr>
      <w:r w:rsidRPr="003952A7">
        <w:rPr>
          <w:rFonts w:ascii="Arial" w:hAnsi="Arial" w:cs="Arial"/>
          <w:sz w:val="22"/>
          <w:lang w:eastAsia="en-US"/>
        </w:rPr>
        <w:t>Tener presente y ser cuidadoso con los datos que se deben cambiar.</w:t>
      </w:r>
    </w:p>
    <w:p w:rsidR="003952A7" w:rsidRPr="003952A7" w:rsidRDefault="003952A7" w:rsidP="003952A7">
      <w:pPr>
        <w:rPr>
          <w:rFonts w:ascii="Arial" w:hAnsi="Arial" w:cs="Arial"/>
          <w:sz w:val="22"/>
          <w:lang w:eastAsia="en-US"/>
        </w:rPr>
      </w:pPr>
    </w:p>
    <w:p w:rsidR="003952A7" w:rsidRPr="0024201D" w:rsidRDefault="003952A7" w:rsidP="0024201D">
      <w:pPr>
        <w:pStyle w:val="Sinespaciado"/>
      </w:pPr>
      <w:r w:rsidRPr="003952A7">
        <w:t>DECLARE</w:t>
      </w:r>
      <w:r w:rsidRPr="003952A7">
        <w:br/>
        <w:t>  P_EMPRESA VARCHAR2(200);</w:t>
      </w:r>
      <w:r w:rsidRPr="003952A7">
        <w:br/>
        <w:t>  P_FECHA_INI VARCHAR2(200);</w:t>
      </w:r>
      <w:r w:rsidRPr="003952A7">
        <w:br/>
      </w:r>
      <w:r w:rsidRPr="003952A7">
        <w:lastRenderedPageBreak/>
        <w:t>  P_FECHA_FIN VARCHAR2(200);</w:t>
      </w:r>
      <w:r w:rsidRPr="003952A7">
        <w:br/>
        <w:t>  P_FECHA_EMI VARCHAR2(200);</w:t>
      </w:r>
      <w:r w:rsidRPr="003952A7">
        <w:br/>
        <w:t>  P_FECHA_VENCE VARCHAR2(200);</w:t>
      </w:r>
      <w:r w:rsidRPr="003952A7">
        <w:br/>
        <w:t>  P_TIPO NUMBER;</w:t>
      </w:r>
      <w:r w:rsidRPr="003952A7">
        <w:br/>
        <w:t>  P_OBSERVACION VARCHAR2(200);</w:t>
      </w:r>
      <w:r w:rsidRPr="003952A7">
        <w:br/>
        <w:t>  P_EPS NUMBER;</w:t>
      </w:r>
      <w:r w:rsidRPr="003952A7">
        <w:br/>
        <w:t>  P_USUARIO NUMBER;</w:t>
      </w:r>
      <w:r w:rsidRPr="003952A7">
        <w:br/>
        <w:t>  P_SUCURSAL NUMBER;</w:t>
      </w:r>
      <w:r w:rsidRPr="003952A7">
        <w:br/>
        <w:t>  P_SALIDA VARCHAR2(200);</w:t>
      </w:r>
      <w:r w:rsidRPr="003952A7">
        <w:br/>
        <w:t>  P_CANT_PACIENTES NUMBER;</w:t>
      </w:r>
      <w:r w:rsidRPr="003952A7">
        <w:br/>
        <w:t>  P_CLIENTE NUMBER;</w:t>
      </w:r>
      <w:r w:rsidRPr="003952A7">
        <w:br/>
        <w:t>  P_CODIGO NUMBER;</w:t>
      </w:r>
      <w:r w:rsidRPr="003952A7">
        <w:br/>
        <w:t>  P_TIPODOCUMENTO VARCHAR2(6);</w:t>
      </w:r>
      <w:r w:rsidRPr="003952A7">
        <w:br/>
        <w:t>  P_NUMDOCUMENTO NUMBER;</w:t>
      </w:r>
      <w:r w:rsidRPr="003952A7">
        <w:br/>
        <w:t>  P_PUNTO_SALUD NUMBER;</w:t>
      </w:r>
      <w:r w:rsidRPr="003952A7">
        <w:br/>
        <w:t>BEGIN</w:t>
      </w:r>
      <w:r w:rsidRPr="003952A7">
        <w:br/>
        <w:t>  P_EMPRESA := 'PRUSGS';  --fijo para todas las facturas</w:t>
      </w:r>
      <w:r w:rsidRPr="003952A7">
        <w:br/>
        <w:t>  P_FECHA_INI := '01/02/2022';</w:t>
      </w:r>
      <w:r w:rsidRPr="003952A7">
        <w:br/>
        <w:t>  P_FECHA_FIN := '01/02/2022';</w:t>
      </w:r>
      <w:r w:rsidRPr="003952A7">
        <w:br/>
        <w:t>  P_FECHA_EMI := '26/02/2022';</w:t>
      </w:r>
      <w:r w:rsidRPr="003952A7">
        <w:br/>
        <w:t>  P_FECHA_VENCE := '27/05/2022';</w:t>
      </w:r>
      <w:r w:rsidRPr="003952A7">
        <w:br/>
        <w:t>  P_TIPO := 7;--7 DISPOSITIVOS 6 MEDICAMENTOS</w:t>
      </w:r>
      <w:r w:rsidRPr="003952A7">
        <w:br/>
        <w:t>  P_OBSERVACION := 'DISPOSITIVOS MEDICOS 21 AL 31 ENERO 2022'; ---</w:t>
      </w:r>
      <w:proofErr w:type="spellStart"/>
      <w:r w:rsidRPr="003952A7">
        <w:t>observacion</w:t>
      </w:r>
      <w:proofErr w:type="spellEnd"/>
      <w:r w:rsidRPr="003952A7">
        <w:t> de cada factura</w:t>
      </w:r>
      <w:r w:rsidRPr="003952A7">
        <w:br/>
        <w:t>  P_EPS := 1;  --fijo para todas las facturas</w:t>
      </w:r>
      <w:r w:rsidRPr="003952A7">
        <w:br/>
        <w:t>  P_USUARIO := 94520705; --usuario que realiza la factura cambiarlo</w:t>
      </w:r>
      <w:r w:rsidRPr="003952A7">
        <w:br/>
        <w:t>  P_SUCURSAL := 1;  --fijo para todas las facturas</w:t>
      </w:r>
      <w:r w:rsidRPr="003952A7">
        <w:br/>
        <w:t>  P_CANT_PACIENTES := 45039; ---variable preguntar cada mes</w:t>
      </w:r>
      <w:r w:rsidRPr="003952A7">
        <w:br/>
        <w:t>  P_CLIENTE := 816005003;</w:t>
      </w:r>
      <w:r w:rsidRPr="003952A7">
        <w:br/>
        <w:t>  P_PUNTO_SALUD := 1;  --fijo para todas las facturas</w:t>
      </w:r>
      <w:r w:rsidRPr="003952A7">
        <w:br/>
        <w:t>  P_GENERA_FACT_DISP_ESE(</w:t>
      </w:r>
      <w:r w:rsidRPr="003952A7">
        <w:br/>
        <w:t>    P_EMPRESA =&gt; P_EMPRESA,</w:t>
      </w:r>
      <w:r w:rsidRPr="003952A7">
        <w:br/>
        <w:t>    P_FECHA_INI =&gt; P_FECHA_INI,</w:t>
      </w:r>
      <w:r w:rsidRPr="003952A7">
        <w:br/>
        <w:t>    P_FECHA_FIN =&gt; P_FECHA_FIN,</w:t>
      </w:r>
      <w:r w:rsidRPr="003952A7">
        <w:br/>
        <w:t>    P_FECHA_EMI =&gt; P_FECHA_EMI,</w:t>
      </w:r>
      <w:r w:rsidRPr="003952A7">
        <w:br/>
        <w:t>    P_FECHA_VENCE =&gt; P_FECHA_VENCE,</w:t>
      </w:r>
      <w:r w:rsidRPr="003952A7">
        <w:br/>
        <w:t>    P_TIPO =&gt; P_TIPO,</w:t>
      </w:r>
      <w:r w:rsidRPr="003952A7">
        <w:br/>
        <w:t>    P_OBSERVACION =&gt; P_OBSERVACION,</w:t>
      </w:r>
      <w:r w:rsidRPr="003952A7">
        <w:br/>
        <w:t>    P_EPS =&gt; P_EPS,</w:t>
      </w:r>
      <w:r w:rsidRPr="003952A7">
        <w:br/>
        <w:t>    P_USUARIO =&gt; P_USUARIO,</w:t>
      </w:r>
      <w:r w:rsidRPr="003952A7">
        <w:br/>
        <w:t>    P_SUCURSAL =&gt; P_SUCURSAL,</w:t>
      </w:r>
      <w:r w:rsidRPr="003952A7">
        <w:br/>
        <w:t>    P_SALIDA =&gt; P_SALIDA,</w:t>
      </w:r>
      <w:r w:rsidRPr="003952A7">
        <w:br/>
        <w:t>    P_CANT_PACIENTES =&gt; P_CANT_PACIENTES,</w:t>
      </w:r>
      <w:r w:rsidRPr="003952A7">
        <w:br/>
        <w:t>    P_CLIENTE =&gt; P_CLIENTE,</w:t>
      </w:r>
      <w:r w:rsidRPr="003952A7">
        <w:br/>
        <w:t>    P_CODIGO =&gt; P_CODIGO,</w:t>
      </w:r>
      <w:r w:rsidRPr="003952A7">
        <w:br/>
        <w:t>    P_TIPODOCUMENTO =&gt; P_TIPODOCUMENTO,</w:t>
      </w:r>
      <w:r w:rsidRPr="003952A7">
        <w:br/>
        <w:t>    P_NUMDOCUMENTO =&gt; P_NUMDOCUMENTO,</w:t>
      </w:r>
      <w:r w:rsidRPr="003952A7">
        <w:br/>
        <w:t>    P_PUNTO_SALUD =&gt; P_PUNTO_SALUD</w:t>
      </w:r>
      <w:r w:rsidRPr="003952A7">
        <w:br/>
      </w:r>
      <w:r w:rsidRPr="003952A7">
        <w:lastRenderedPageBreak/>
        <w:t>  );</w:t>
      </w:r>
      <w:r w:rsidRPr="003952A7">
        <w:br/>
      </w:r>
      <w:r w:rsidRPr="003952A7">
        <w:br/>
      </w:r>
      <w:r w:rsidRPr="0024201D">
        <w:t>DBMS_OUTPUT.PUT_LINE('P_SALIDA = ' || P_SALIDA);</w:t>
      </w:r>
      <w:r w:rsidRPr="0024201D">
        <w:br/>
        <w:t>DBMS_OUTPUT.PUT_LINE('P_CODIGO = ' || P_CODIGO);</w:t>
      </w:r>
      <w:r w:rsidRPr="0024201D">
        <w:br/>
        <w:t>DBMS_OUTPUT.PUT_LINE('P_TIPODOCUMENTO = ' || P_TIPODOCUMENTO);</w:t>
      </w:r>
      <w:r w:rsidRPr="0024201D">
        <w:br/>
        <w:t>DBMS_OUTPUT.PUT_LINE('P_NUMDOCUMENTO = ' || P_NUMDOCUMENTO);</w:t>
      </w:r>
      <w:r w:rsidRPr="0024201D">
        <w:br/>
        <w:t>END;</w:t>
      </w: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 debe conectar por el administrador de base datos Oracle </w:t>
      </w:r>
      <w:proofErr w:type="spellStart"/>
      <w:r>
        <w:rPr>
          <w:rFonts w:ascii="Arial" w:hAnsi="Arial" w:cs="Arial"/>
          <w:sz w:val="24"/>
          <w:szCs w:val="24"/>
        </w:rPr>
        <w:t>sq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velope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1797ADCC" wp14:editId="1622D682">
            <wp:extent cx="5612130" cy="2573655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5B2" w:rsidRDefault="00E93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3952A7" w:rsidRDefault="003952A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935B2" w:rsidRDefault="004F572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o estas facturas generadas por base de datos no se envían electrónicamente se debe abrir el módulo de envío de facturación electrónica ya que como se </w:t>
      </w:r>
      <w:proofErr w:type="spellStart"/>
      <w:r>
        <w:rPr>
          <w:rFonts w:ascii="Arial" w:hAnsi="Arial" w:cs="Arial"/>
          <w:sz w:val="24"/>
          <w:szCs w:val="24"/>
        </w:rPr>
        <w:t>ejectuta</w:t>
      </w:r>
      <w:proofErr w:type="spellEnd"/>
      <w:r>
        <w:rPr>
          <w:rFonts w:ascii="Arial" w:hAnsi="Arial" w:cs="Arial"/>
          <w:sz w:val="24"/>
          <w:szCs w:val="24"/>
        </w:rPr>
        <w:t xml:space="preserve"> por medio de un procedimiento almacenado, a continuación de describo como se debe hacer este envío.</w:t>
      </w:r>
    </w:p>
    <w:p w:rsidR="004F5725" w:rsidRDefault="004F572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F5725" w:rsidRDefault="004F572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debe validar el ID de la factura por el programa sea de productos o de servicios.</w:t>
      </w:r>
    </w:p>
    <w:p w:rsidR="004F5725" w:rsidRDefault="004F572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F5725" w:rsidRDefault="004F5725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lastRenderedPageBreak/>
        <w:drawing>
          <wp:inline distT="0" distB="0" distL="0" distR="0" wp14:anchorId="26FFF876" wp14:editId="7FA98CBC">
            <wp:extent cx="5612130" cy="2904490"/>
            <wp:effectExtent l="0" t="0" r="762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725" w:rsidRDefault="004F5725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6F254C" w:rsidRDefault="004F5725" w:rsidP="004F5725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ebe ingresar al administrador de base datos Oracle </w:t>
      </w:r>
      <w:proofErr w:type="spellStart"/>
      <w:r>
        <w:rPr>
          <w:rFonts w:ascii="Arial" w:hAnsi="Arial" w:cs="Arial"/>
          <w:sz w:val="24"/>
          <w:szCs w:val="24"/>
        </w:rPr>
        <w:t>sq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veloper</w:t>
      </w:r>
      <w:proofErr w:type="spellEnd"/>
      <w:r>
        <w:rPr>
          <w:rFonts w:ascii="Arial" w:hAnsi="Arial" w:cs="Arial"/>
          <w:sz w:val="24"/>
          <w:szCs w:val="24"/>
        </w:rPr>
        <w:t xml:space="preserve"> y buscar la tabla </w:t>
      </w:r>
    </w:p>
    <w:p w:rsidR="004F5725" w:rsidRDefault="004F5725" w:rsidP="004F5725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F5725" w:rsidRDefault="004F5725" w:rsidP="004F5725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EDLOG</w:t>
      </w:r>
      <w:r w:rsidR="00421B12">
        <w:rPr>
          <w:rFonts w:ascii="Arial" w:hAnsi="Arial" w:cs="Arial"/>
          <w:sz w:val="24"/>
          <w:szCs w:val="24"/>
        </w:rPr>
        <w:t>_</w:t>
      </w:r>
      <w:r>
        <w:rPr>
          <w:rFonts w:ascii="Arial" w:hAnsi="Arial" w:cs="Arial"/>
          <w:sz w:val="24"/>
          <w:szCs w:val="24"/>
        </w:rPr>
        <w:t>F</w:t>
      </w:r>
      <w:r w:rsidR="00421B12">
        <w:rPr>
          <w:rFonts w:ascii="Arial" w:hAnsi="Arial" w:cs="Arial"/>
          <w:sz w:val="24"/>
          <w:szCs w:val="24"/>
        </w:rPr>
        <w:t>E</w:t>
      </w:r>
    </w:p>
    <w:p w:rsidR="004F5725" w:rsidRDefault="004F5725" w:rsidP="004F5725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F5725" w:rsidRDefault="004F5725" w:rsidP="004F5725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44E42486" wp14:editId="6780280C">
            <wp:extent cx="5612130" cy="2963545"/>
            <wp:effectExtent l="0" t="0" r="7620" b="8255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7F5B18" w:rsidRDefault="007F5B18" w:rsidP="007F5B18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gresar el id de la factura, el numero en TYPE colocar P (Producto) o S (Servicio) y en el campo STATE debe estar el parámetro F</w:t>
      </w:r>
    </w:p>
    <w:p w:rsidR="007F5B18" w:rsidRDefault="007F5B18" w:rsidP="007F5B18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24201D" w:rsidRDefault="007F5B18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70C1458B" wp14:editId="2440C628">
            <wp:extent cx="5612130" cy="318135"/>
            <wp:effectExtent l="0" t="0" r="7620" b="5715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1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24201D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izo un módulo para el reenvío de facturas de productos y servicios, en los casos que el cliente sale error para que lleguen electrónicamente.</w:t>
      </w: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71BC246C" wp14:editId="2DD2122F">
            <wp:extent cx="5612130" cy="3129280"/>
            <wp:effectExtent l="0" t="0" r="762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01D" w:rsidRDefault="0024201D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9E4ECC" w:rsidRDefault="009E4ECC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</w:p>
    <w:p w:rsidR="00C57F07" w:rsidRPr="009E4ECC" w:rsidRDefault="00C57F07" w:rsidP="00C57F07">
      <w:pPr>
        <w:pStyle w:val="Sinespaciado"/>
        <w:jc w:val="center"/>
        <w:rPr>
          <w:rFonts w:ascii="Arial" w:hAnsi="Arial" w:cs="Arial"/>
          <w:b/>
          <w:sz w:val="32"/>
          <w:szCs w:val="24"/>
        </w:rPr>
      </w:pPr>
      <w:r w:rsidRPr="009E4ECC">
        <w:rPr>
          <w:rFonts w:ascii="Arial" w:hAnsi="Arial" w:cs="Arial"/>
          <w:b/>
          <w:sz w:val="32"/>
          <w:szCs w:val="24"/>
        </w:rPr>
        <w:lastRenderedPageBreak/>
        <w:t>DCOLFARMA</w:t>
      </w:r>
    </w:p>
    <w:p w:rsidR="005F4927" w:rsidRDefault="005F4927" w:rsidP="00C57F07">
      <w:pPr>
        <w:pStyle w:val="Sinespaciad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>
            <wp:extent cx="2113472" cy="1921492"/>
            <wp:effectExtent l="0" t="0" r="1270" b="317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n DCOLFARMA-03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8285" cy="1925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mpresa</w:t>
      </w:r>
      <w:r w:rsidR="00C57F07">
        <w:rPr>
          <w:rFonts w:ascii="Arial" w:hAnsi="Arial" w:cs="Arial"/>
          <w:sz w:val="24"/>
          <w:szCs w:val="24"/>
        </w:rPr>
        <w:t xml:space="preserve"> en proceso de cierre </w:t>
      </w:r>
      <w:r w:rsidR="00437D02">
        <w:rPr>
          <w:rFonts w:ascii="Arial" w:hAnsi="Arial" w:cs="Arial"/>
          <w:sz w:val="24"/>
          <w:szCs w:val="24"/>
        </w:rPr>
        <w:t>serv</w:t>
      </w:r>
      <w:r>
        <w:rPr>
          <w:rFonts w:ascii="Arial" w:hAnsi="Arial" w:cs="Arial"/>
          <w:sz w:val="24"/>
          <w:szCs w:val="24"/>
        </w:rPr>
        <w:t>i</w:t>
      </w:r>
      <w:r w:rsidR="00437D02">
        <w:rPr>
          <w:rFonts w:ascii="Arial" w:hAnsi="Arial" w:cs="Arial"/>
          <w:sz w:val="24"/>
          <w:szCs w:val="24"/>
        </w:rPr>
        <w:t>dor con información de periodos anteriores antes de ent</w:t>
      </w:r>
      <w:r>
        <w:rPr>
          <w:rFonts w:ascii="Arial" w:hAnsi="Arial" w:cs="Arial"/>
          <w:sz w:val="24"/>
          <w:szCs w:val="24"/>
        </w:rPr>
        <w:t>r</w:t>
      </w:r>
      <w:r w:rsidR="00437D02">
        <w:rPr>
          <w:rFonts w:ascii="Arial" w:hAnsi="Arial" w:cs="Arial"/>
          <w:sz w:val="24"/>
          <w:szCs w:val="24"/>
        </w:rPr>
        <w:t xml:space="preserve">ar </w:t>
      </w:r>
      <w:proofErr w:type="spellStart"/>
      <w:r w:rsidR="00437D02">
        <w:rPr>
          <w:rFonts w:ascii="Arial" w:hAnsi="Arial" w:cs="Arial"/>
          <w:sz w:val="24"/>
          <w:szCs w:val="24"/>
        </w:rPr>
        <w:t>jonnas</w:t>
      </w:r>
      <w:proofErr w:type="spellEnd"/>
      <w:r w:rsidR="00437D02">
        <w:rPr>
          <w:rFonts w:ascii="Arial" w:hAnsi="Arial" w:cs="Arial"/>
          <w:sz w:val="24"/>
          <w:szCs w:val="24"/>
        </w:rPr>
        <w:t xml:space="preserve">, para acceder al servidor el acceso puede ser por </w:t>
      </w:r>
      <w:proofErr w:type="spellStart"/>
      <w:r w:rsidR="00437D02">
        <w:rPr>
          <w:rFonts w:ascii="Arial" w:hAnsi="Arial" w:cs="Arial"/>
          <w:sz w:val="24"/>
          <w:szCs w:val="24"/>
        </w:rPr>
        <w:t>anydesk</w:t>
      </w:r>
      <w:proofErr w:type="spellEnd"/>
      <w:r w:rsidR="00437D02">
        <w:rPr>
          <w:rFonts w:ascii="Arial" w:hAnsi="Arial" w:cs="Arial"/>
          <w:sz w:val="24"/>
          <w:szCs w:val="24"/>
        </w:rPr>
        <w:t xml:space="preserve"> </w:t>
      </w:r>
      <w:r w:rsidR="00C57F07">
        <w:rPr>
          <w:rFonts w:ascii="Arial" w:hAnsi="Arial" w:cs="Arial"/>
          <w:sz w:val="24"/>
          <w:szCs w:val="24"/>
        </w:rPr>
        <w:t>información CONTABLE.</w:t>
      </w: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Software  SAGGI</w:t>
      </w:r>
      <w:proofErr w:type="gramEnd"/>
      <w:r>
        <w:rPr>
          <w:rFonts w:ascii="Arial" w:hAnsi="Arial" w:cs="Arial"/>
          <w:sz w:val="24"/>
          <w:szCs w:val="24"/>
        </w:rPr>
        <w:t xml:space="preserve"> de la empresa </w:t>
      </w:r>
      <w:proofErr w:type="spellStart"/>
      <w:r>
        <w:rPr>
          <w:rFonts w:ascii="Arial" w:hAnsi="Arial" w:cs="Arial"/>
          <w:sz w:val="24"/>
          <w:szCs w:val="24"/>
        </w:rPr>
        <w:t>Intersoff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tadora que conoce el funcionamiento de sistema se llama Liliana Escobar</w:t>
      </w: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37D02" w:rsidRDefault="00437D0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37D02" w:rsidRDefault="00437D02" w:rsidP="00437D0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suario del servidor Terminal.</w:t>
      </w:r>
    </w:p>
    <w:p w:rsidR="00437D02" w:rsidRDefault="00437D02" w:rsidP="00437D0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37D02" w:rsidRDefault="00437D02" w:rsidP="00437D0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ministrador</w:t>
      </w:r>
    </w:p>
    <w:p w:rsidR="00437D02" w:rsidRDefault="00437D02" w:rsidP="00437D0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Password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@aseprotec123*</w:t>
      </w:r>
    </w:p>
    <w:p w:rsidR="00437D02" w:rsidRDefault="00437D02" w:rsidP="00437D0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37D02" w:rsidRDefault="00437D02" w:rsidP="00437D0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Direcciín</w:t>
      </w:r>
      <w:proofErr w:type="spellEnd"/>
      <w:r>
        <w:rPr>
          <w:rFonts w:ascii="Arial" w:hAnsi="Arial" w:cs="Arial"/>
          <w:sz w:val="24"/>
          <w:szCs w:val="24"/>
        </w:rPr>
        <w:t xml:space="preserve"> IP: 192.168.0.240 </w:t>
      </w:r>
    </w:p>
    <w:p w:rsidR="00437D02" w:rsidRDefault="00437D0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ara acceder es </w:t>
      </w:r>
      <w:proofErr w:type="spellStart"/>
      <w:r>
        <w:rPr>
          <w:rFonts w:ascii="Arial" w:hAnsi="Arial" w:cs="Arial"/>
          <w:sz w:val="24"/>
          <w:szCs w:val="24"/>
        </w:rPr>
        <w:t>vi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nydesk</w:t>
      </w:r>
      <w:proofErr w:type="spellEnd"/>
      <w:r>
        <w:rPr>
          <w:rFonts w:ascii="Arial" w:hAnsi="Arial" w:cs="Arial"/>
          <w:sz w:val="24"/>
          <w:szCs w:val="24"/>
        </w:rPr>
        <w:t xml:space="preserve"> la dirección es: 159872232 </w:t>
      </w:r>
      <w:proofErr w:type="spellStart"/>
      <w:r>
        <w:rPr>
          <w:rFonts w:ascii="Arial" w:hAnsi="Arial" w:cs="Arial"/>
          <w:sz w:val="24"/>
          <w:szCs w:val="24"/>
        </w:rPr>
        <w:t>password</w:t>
      </w:r>
      <w:proofErr w:type="spellEnd"/>
      <w:r>
        <w:rPr>
          <w:rFonts w:ascii="Arial" w:hAnsi="Arial" w:cs="Arial"/>
          <w:sz w:val="24"/>
          <w:szCs w:val="24"/>
        </w:rPr>
        <w:t xml:space="preserve"> aseprotec2022*</w:t>
      </w: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642D13BB" wp14:editId="78CE1B59">
            <wp:extent cx="2238375" cy="1685925"/>
            <wp:effectExtent l="0" t="0" r="9525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5D3C4A54" wp14:editId="472D56C0">
            <wp:extent cx="733425" cy="590550"/>
            <wp:effectExtent l="0" t="0" r="952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5F4927" w:rsidRPr="004145B2" w:rsidRDefault="004145B2" w:rsidP="004145B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 w:rsidRPr="004145B2">
        <w:rPr>
          <w:rFonts w:ascii="Arial" w:hAnsi="Arial" w:cs="Arial"/>
          <w:b/>
          <w:sz w:val="24"/>
          <w:szCs w:val="24"/>
        </w:rPr>
        <w:lastRenderedPageBreak/>
        <w:t>SERVICIOS GLOBALES EN SALUD SAS</w:t>
      </w:r>
    </w:p>
    <w:p w:rsidR="004145B2" w:rsidRPr="004145B2" w:rsidRDefault="004145B2" w:rsidP="004145B2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 w:rsidRPr="004145B2">
        <w:rPr>
          <w:rFonts w:ascii="Arial" w:hAnsi="Arial" w:cs="Arial"/>
          <w:b/>
          <w:sz w:val="24"/>
          <w:szCs w:val="24"/>
        </w:rPr>
        <w:t>SGS</w:t>
      </w:r>
    </w:p>
    <w:p w:rsidR="005F4927" w:rsidRDefault="005F492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5F4927" w:rsidRDefault="005F492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oftware SOLINT donde reposa la información de SGS del año 2017</w:t>
      </w:r>
    </w:p>
    <w:p w:rsidR="005F4927" w:rsidRDefault="005F492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5F4927" w:rsidRDefault="005F4927" w:rsidP="005F4927">
      <w:pPr>
        <w:pStyle w:val="Sinespaciad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>
            <wp:extent cx="2287965" cy="2287965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N SGS-01.jp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2393" cy="2292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927" w:rsidRDefault="005F4927" w:rsidP="005F4927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5F4927" w:rsidRDefault="00A3504E" w:rsidP="005F4927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puede acceder por</w:t>
      </w:r>
      <w:r w:rsidR="00ED1B73">
        <w:rPr>
          <w:rFonts w:ascii="Arial" w:hAnsi="Arial" w:cs="Arial"/>
          <w:sz w:val="24"/>
          <w:szCs w:val="24"/>
        </w:rPr>
        <w:t xml:space="preserve"> Escritorio Remoto</w:t>
      </w:r>
    </w:p>
    <w:p w:rsidR="00ED1B73" w:rsidRDefault="00ED1B73" w:rsidP="005F4927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D1B73" w:rsidRDefault="00ED1B73" w:rsidP="005F4927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 la pública</w:t>
      </w:r>
    </w:p>
    <w:p w:rsidR="005F4927" w:rsidRDefault="0098578F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90.14.235.26:3388</w:t>
      </w:r>
    </w:p>
    <w:p w:rsidR="0098578F" w:rsidRDefault="0098578F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Usuario :</w:t>
      </w:r>
      <w:proofErr w:type="gramEnd"/>
      <w:r>
        <w:rPr>
          <w:rFonts w:ascii="Arial" w:hAnsi="Arial" w:cs="Arial"/>
          <w:sz w:val="24"/>
          <w:szCs w:val="24"/>
        </w:rPr>
        <w:t xml:space="preserve"> administrador</w:t>
      </w:r>
    </w:p>
    <w:p w:rsidR="0098578F" w:rsidRDefault="0098578F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Password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Aseprotec2021</w:t>
      </w:r>
    </w:p>
    <w:p w:rsidR="0098578F" w:rsidRDefault="0098578F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8578F" w:rsidRDefault="0098578F" w:rsidP="0098578F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or la </w:t>
      </w: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local:</w:t>
      </w:r>
    </w:p>
    <w:p w:rsidR="0098578F" w:rsidRDefault="0098578F" w:rsidP="0098578F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92.168.0.54:3388</w:t>
      </w:r>
    </w:p>
    <w:p w:rsidR="0098578F" w:rsidRDefault="0098578F" w:rsidP="0098578F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8578F" w:rsidRDefault="0098578F" w:rsidP="0098578F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exión vía </w:t>
      </w:r>
      <w:proofErr w:type="spellStart"/>
      <w:r>
        <w:rPr>
          <w:rFonts w:ascii="Arial" w:hAnsi="Arial" w:cs="Arial"/>
          <w:sz w:val="24"/>
          <w:szCs w:val="24"/>
        </w:rPr>
        <w:t>anydesk</w:t>
      </w:r>
      <w:proofErr w:type="spellEnd"/>
    </w:p>
    <w:p w:rsidR="0098578F" w:rsidRDefault="0098578F" w:rsidP="0098578F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228049011 </w:t>
      </w:r>
    </w:p>
    <w:p w:rsidR="0098578F" w:rsidRDefault="0098578F" w:rsidP="0098578F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asword</w:t>
      </w:r>
      <w:proofErr w:type="spellEnd"/>
      <w:r>
        <w:rPr>
          <w:rFonts w:ascii="Arial" w:hAnsi="Arial" w:cs="Arial"/>
          <w:sz w:val="24"/>
          <w:szCs w:val="24"/>
        </w:rPr>
        <w:t xml:space="preserve"> @sgs2022*</w:t>
      </w:r>
    </w:p>
    <w:p w:rsidR="0098578F" w:rsidRDefault="0098578F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5F4927" w:rsidRDefault="005F492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C57F07" w:rsidRDefault="00C57F07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center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lastRenderedPageBreak/>
        <w:t>EMPRESAS</w:t>
      </w:r>
    </w:p>
    <w:p w:rsidR="00F22AA2" w:rsidRPr="0023683A" w:rsidRDefault="00F22AA2" w:rsidP="00F22AA2">
      <w:pPr>
        <w:pStyle w:val="Sinespaciado"/>
        <w:jc w:val="center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LEXAPH SAS (LEXA PROVEEDORA HOSPITALARIA)</w:t>
      </w:r>
    </w:p>
    <w:p w:rsidR="00F22AA2" w:rsidRPr="0023683A" w:rsidRDefault="00F22AA2" w:rsidP="00F22AA2">
      <w:pPr>
        <w:pStyle w:val="Sinespaciado"/>
        <w:jc w:val="center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MONTECARLO SAS (IPS)</w:t>
      </w:r>
    </w:p>
    <w:p w:rsidR="00F22AA2" w:rsidRPr="0023683A" w:rsidRDefault="00F22AA2" w:rsidP="00F22AA2">
      <w:pPr>
        <w:pStyle w:val="Sinespaciado"/>
        <w:jc w:val="center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HEALTHMIX (UNIDOSIS)</w:t>
      </w:r>
    </w:p>
    <w:p w:rsidR="00F22AA2" w:rsidRDefault="00A52233" w:rsidP="00A52233">
      <w:pPr>
        <w:pStyle w:val="Sinespaciad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>
            <wp:extent cx="879895" cy="879895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n Health Mix Colombia-20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9483" cy="889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>
            <wp:extent cx="871268" cy="459395"/>
            <wp:effectExtent l="0" t="0" r="508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logo lexaph.jp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4424" cy="47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>
            <wp:extent cx="974785" cy="646367"/>
            <wp:effectExtent l="0" t="0" r="0" b="190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Nueva imagen Montecarlo.jp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9356" cy="65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922646" w:rsidRDefault="00922646" w:rsidP="00922646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 w:rsidRPr="00922646">
        <w:rPr>
          <w:rFonts w:ascii="Arial" w:hAnsi="Arial" w:cs="Arial"/>
          <w:b/>
          <w:sz w:val="24"/>
          <w:szCs w:val="24"/>
        </w:rPr>
        <w:t>INFRAESTRUCTURA</w:t>
      </w:r>
    </w:p>
    <w:p w:rsidR="00922646" w:rsidRDefault="00922646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922646" w:rsidRPr="0023683A" w:rsidRDefault="001B73D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object w:dxaOrig="11911" w:dyaOrig="13725">
          <v:shape id="_x0000_i1026" type="#_x0000_t75" style="width:389.6pt;height:447.45pt" o:ole="">
            <v:imagedata r:id="rId38" o:title=""/>
          </v:shape>
          <o:OLEObject Type="Embed" ProgID="Visio.Drawing.15" ShapeID="_x0000_i1026" DrawAspect="Content" ObjectID="_1733124124" r:id="rId39"/>
        </w:objec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cceso servidor </w:t>
      </w:r>
      <w:proofErr w:type="spellStart"/>
      <w:r>
        <w:rPr>
          <w:rFonts w:ascii="Arial" w:hAnsi="Arial" w:cs="Arial"/>
          <w:sz w:val="24"/>
          <w:szCs w:val="24"/>
        </w:rPr>
        <w:t>Virtualizado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Vmware</w:t>
      </w:r>
      <w:proofErr w:type="spellEnd"/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62E99D3E" wp14:editId="27FF529B">
            <wp:extent cx="5612130" cy="3213735"/>
            <wp:effectExtent l="0" t="0" r="7620" b="5715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21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17E4AB99" wp14:editId="4B57BF5C">
            <wp:extent cx="5612130" cy="4163695"/>
            <wp:effectExtent l="0" t="0" r="762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16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lastRenderedPageBreak/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root</w:t>
      </w:r>
      <w:proofErr w:type="spellEnd"/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assword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bookmarkStart w:id="0" w:name="_GoBack"/>
      <w:r>
        <w:rPr>
          <w:rFonts w:ascii="Arial" w:hAnsi="Arial" w:cs="Arial"/>
          <w:sz w:val="24"/>
          <w:szCs w:val="24"/>
        </w:rPr>
        <w:t>a</w:t>
      </w:r>
      <w:r w:rsidRPr="0023683A">
        <w:rPr>
          <w:rFonts w:ascii="Arial" w:hAnsi="Arial" w:cs="Arial"/>
          <w:sz w:val="24"/>
          <w:szCs w:val="24"/>
        </w:rPr>
        <w:t>seprotec</w:t>
      </w:r>
      <w:r>
        <w:rPr>
          <w:rFonts w:ascii="Arial" w:hAnsi="Arial" w:cs="Arial"/>
          <w:sz w:val="24"/>
          <w:szCs w:val="24"/>
        </w:rPr>
        <w:t>2021</w:t>
      </w:r>
      <w:r w:rsidRPr="0023683A">
        <w:rPr>
          <w:rFonts w:ascii="Arial" w:hAnsi="Arial" w:cs="Arial"/>
          <w:sz w:val="24"/>
          <w:szCs w:val="24"/>
        </w:rPr>
        <w:t>*</w:t>
      </w:r>
      <w:bookmarkEnd w:id="0"/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7C6995AD" wp14:editId="531B1D86">
            <wp:extent cx="5612130" cy="2768600"/>
            <wp:effectExtent l="0" t="0" r="762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El server </w:t>
      </w:r>
      <w:r w:rsidR="00733C4C">
        <w:rPr>
          <w:rFonts w:ascii="Arial" w:hAnsi="Arial" w:cs="Arial"/>
          <w:sz w:val="24"/>
          <w:szCs w:val="24"/>
        </w:rPr>
        <w:t xml:space="preserve">virtual </w:t>
      </w:r>
      <w:r w:rsidRPr="0023683A">
        <w:rPr>
          <w:rFonts w:ascii="Arial" w:hAnsi="Arial" w:cs="Arial"/>
          <w:sz w:val="24"/>
          <w:szCs w:val="24"/>
        </w:rPr>
        <w:t xml:space="preserve">se llama </w:t>
      </w:r>
      <w:proofErr w:type="spellStart"/>
      <w:r w:rsidR="00733C4C">
        <w:rPr>
          <w:rFonts w:ascii="Arial" w:hAnsi="Arial" w:cs="Arial"/>
          <w:sz w:val="24"/>
          <w:szCs w:val="24"/>
        </w:rPr>
        <w:t>profarmalx</w:t>
      </w:r>
      <w:proofErr w:type="spellEnd"/>
    </w:p>
    <w:p w:rsidR="004145B2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Pr="0023683A" w:rsidRDefault="00733C4C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01736FCA" wp14:editId="3441E0A9">
            <wp:extent cx="5612130" cy="2547620"/>
            <wp:effectExtent l="0" t="0" r="7620" b="508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5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El nombre del server es app02</w:t>
      </w:r>
    </w:p>
    <w:p w:rsidR="004145B2" w:rsidRPr="0023683A" w:rsidRDefault="00733C4C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192.168.0.200</w:t>
      </w:r>
    </w:p>
    <w:p w:rsidR="004145B2" w:rsidRPr="0023683A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root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</w:p>
    <w:p w:rsidR="004145B2" w:rsidRDefault="004145B2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t>Pa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aseprotec123*</w:t>
      </w:r>
    </w:p>
    <w:p w:rsidR="00733C4C" w:rsidRDefault="00733C4C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Pr="0023683A" w:rsidRDefault="00733C4C" w:rsidP="004145B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noProof/>
          <w:sz w:val="24"/>
          <w:szCs w:val="24"/>
          <w:lang w:eastAsia="es-CO"/>
        </w:rPr>
        <w:lastRenderedPageBreak/>
        <w:drawing>
          <wp:inline distT="0" distB="0" distL="0" distR="0" wp14:anchorId="4AFD9A21" wp14:editId="7E0ECF22">
            <wp:extent cx="5300406" cy="3349487"/>
            <wp:effectExtent l="0" t="0" r="0" b="381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16508" cy="3359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4145B2" w:rsidRDefault="004145B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>Para la base de datos se tiene un servidor con sistema operativo Linux y base de datos Oracle 11G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Credenciales 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 w:rsidRPr="0023683A">
        <w:rPr>
          <w:rFonts w:ascii="Arial" w:hAnsi="Arial" w:cs="Arial"/>
          <w:sz w:val="24"/>
          <w:szCs w:val="24"/>
        </w:rPr>
        <w:t>Ip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192.168.0.235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root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pas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r w:rsidR="00DA6337" w:rsidRPr="0023683A">
        <w:rPr>
          <w:rFonts w:ascii="Arial" w:hAnsi="Arial" w:cs="Arial"/>
          <w:sz w:val="24"/>
          <w:szCs w:val="24"/>
        </w:rPr>
        <w:t>aseprotec</w:t>
      </w:r>
      <w:r w:rsidRPr="0023683A">
        <w:rPr>
          <w:rFonts w:ascii="Arial" w:hAnsi="Arial" w:cs="Arial"/>
          <w:sz w:val="24"/>
          <w:szCs w:val="24"/>
        </w:rPr>
        <w:t>2021*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 w:rsidRPr="0023683A">
        <w:rPr>
          <w:rFonts w:ascii="Arial" w:hAnsi="Arial" w:cs="Arial"/>
          <w:sz w:val="24"/>
          <w:szCs w:val="24"/>
        </w:rPr>
        <w:t xml:space="preserve">Usuario </w:t>
      </w:r>
      <w:proofErr w:type="spellStart"/>
      <w:r w:rsidRPr="0023683A">
        <w:rPr>
          <w:rFonts w:ascii="Arial" w:hAnsi="Arial" w:cs="Arial"/>
          <w:sz w:val="24"/>
          <w:szCs w:val="24"/>
        </w:rPr>
        <w:t>oracle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password</w:t>
      </w:r>
      <w:proofErr w:type="spellEnd"/>
      <w:r w:rsidRPr="0023683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3683A">
        <w:rPr>
          <w:rFonts w:ascii="Arial" w:hAnsi="Arial" w:cs="Arial"/>
          <w:sz w:val="24"/>
          <w:szCs w:val="24"/>
        </w:rPr>
        <w:t>oracle</w:t>
      </w:r>
      <w:proofErr w:type="spellEnd"/>
    </w:p>
    <w:p w:rsidR="00F22AA2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33C4C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Para </w:t>
      </w:r>
      <w:proofErr w:type="spellStart"/>
      <w:r>
        <w:rPr>
          <w:rFonts w:ascii="Arial" w:hAnsi="Arial" w:cs="Arial"/>
          <w:sz w:val="24"/>
          <w:szCs w:val="24"/>
        </w:rPr>
        <w:t>menejar</w:t>
      </w:r>
      <w:proofErr w:type="spellEnd"/>
      <w:r>
        <w:rPr>
          <w:rFonts w:ascii="Arial" w:hAnsi="Arial" w:cs="Arial"/>
          <w:sz w:val="24"/>
          <w:szCs w:val="24"/>
        </w:rPr>
        <w:t xml:space="preserve"> la copia de la base de datos</w:t>
      </w:r>
    </w:p>
    <w:p w:rsidR="00733C4C" w:rsidRPr="0023683A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4887F0FC" wp14:editId="65147A2A">
            <wp:extent cx="5612130" cy="3569335"/>
            <wp:effectExtent l="0" t="0" r="762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56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733C4C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47172235" wp14:editId="4654F6A3">
            <wp:extent cx="5612130" cy="3569335"/>
            <wp:effectExtent l="0" t="0" r="762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56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733C4C" w:rsidP="00733C4C">
      <w:pPr>
        <w:pStyle w:val="Sinespaciad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lastRenderedPageBreak/>
        <w:t>expd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ystem</w:t>
      </w:r>
      <w:proofErr w:type="spellEnd"/>
      <w:r>
        <w:rPr>
          <w:rFonts w:ascii="Arial" w:hAnsi="Arial" w:cs="Arial"/>
          <w:sz w:val="24"/>
          <w:szCs w:val="24"/>
        </w:rPr>
        <w:t>/</w:t>
      </w:r>
      <w:proofErr w:type="spellStart"/>
      <w:r>
        <w:rPr>
          <w:rFonts w:ascii="Arial" w:hAnsi="Arial" w:cs="Arial"/>
          <w:sz w:val="24"/>
          <w:szCs w:val="24"/>
        </w:rPr>
        <w:t>oracle@PROFARMALX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733C4C">
        <w:rPr>
          <w:rFonts w:ascii="Arial" w:hAnsi="Arial" w:cs="Arial"/>
          <w:sz w:val="24"/>
          <w:szCs w:val="24"/>
        </w:rPr>
        <w:t>SCHEMAS=</w:t>
      </w:r>
      <w:proofErr w:type="gramStart"/>
      <w:r w:rsidRPr="00733C4C">
        <w:rPr>
          <w:rFonts w:ascii="Arial" w:hAnsi="Arial" w:cs="Arial"/>
          <w:sz w:val="24"/>
          <w:szCs w:val="24"/>
        </w:rPr>
        <w:t>PROFARMAMC,LEXAPHCONTA</w:t>
      </w:r>
      <w:proofErr w:type="gramEnd"/>
      <w:r w:rsidRPr="00733C4C">
        <w:rPr>
          <w:rFonts w:ascii="Arial" w:hAnsi="Arial" w:cs="Arial"/>
          <w:sz w:val="24"/>
          <w:szCs w:val="24"/>
        </w:rPr>
        <w:t xml:space="preserve">,MONTECONTA,HEALTHCONTA </w:t>
      </w:r>
      <w:proofErr w:type="spellStart"/>
      <w:r w:rsidRPr="00733C4C">
        <w:rPr>
          <w:rFonts w:ascii="Arial" w:hAnsi="Arial" w:cs="Arial"/>
          <w:sz w:val="24"/>
          <w:szCs w:val="24"/>
        </w:rPr>
        <w:t>directory</w:t>
      </w:r>
      <w:proofErr w:type="spellEnd"/>
      <w:r w:rsidRPr="00733C4C">
        <w:rPr>
          <w:rFonts w:ascii="Arial" w:hAnsi="Arial" w:cs="Arial"/>
          <w:sz w:val="24"/>
          <w:szCs w:val="24"/>
        </w:rPr>
        <w:t xml:space="preserve">=DPPHARMALX </w:t>
      </w:r>
      <w:proofErr w:type="spellStart"/>
      <w:r w:rsidRPr="00733C4C">
        <w:rPr>
          <w:rFonts w:ascii="Arial" w:hAnsi="Arial" w:cs="Arial"/>
          <w:sz w:val="24"/>
          <w:szCs w:val="24"/>
        </w:rPr>
        <w:t>dumpfile</w:t>
      </w:r>
      <w:proofErr w:type="spellEnd"/>
      <w:r w:rsidRPr="00733C4C">
        <w:rPr>
          <w:rFonts w:ascii="Arial" w:hAnsi="Arial" w:cs="Arial"/>
          <w:sz w:val="24"/>
          <w:szCs w:val="24"/>
        </w:rPr>
        <w:t>=todolexamcnov17.DMP logfile=todolexamc17.log</w:t>
      </w: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Default="007B5C90" w:rsidP="007B5C90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 w:rsidRPr="007B5C90">
        <w:rPr>
          <w:rFonts w:ascii="Arial" w:hAnsi="Arial" w:cs="Arial"/>
          <w:b/>
          <w:sz w:val="24"/>
          <w:szCs w:val="24"/>
        </w:rPr>
        <w:t>IMPRESORA</w:t>
      </w:r>
    </w:p>
    <w:p w:rsidR="007B5C90" w:rsidRDefault="007B5C90" w:rsidP="007B5C90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Area</w:t>
      </w:r>
      <w:proofErr w:type="spellEnd"/>
      <w:r>
        <w:rPr>
          <w:rFonts w:ascii="Arial" w:hAnsi="Arial" w:cs="Arial"/>
          <w:sz w:val="24"/>
          <w:szCs w:val="24"/>
        </w:rPr>
        <w:t xml:space="preserve"> contable y administrativo</w:t>
      </w:r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192.168.0.85</w:t>
      </w:r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Usuario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min</w:t>
      </w:r>
      <w:proofErr w:type="spellEnd"/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Clave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min</w:t>
      </w:r>
      <w:proofErr w:type="spellEnd"/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B5C90" w:rsidRPr="007B5C90" w:rsidRDefault="007B5C90" w:rsidP="007B5C90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7B5C90" w:rsidRDefault="007B5C90" w:rsidP="007B5C90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</w:p>
    <w:p w:rsidR="007B5C90" w:rsidRPr="007B5C90" w:rsidRDefault="007B5C90" w:rsidP="007B5C90">
      <w:pPr>
        <w:pStyle w:val="Sinespaciado"/>
        <w:jc w:val="center"/>
        <w:rPr>
          <w:rFonts w:ascii="Arial" w:hAnsi="Arial" w:cs="Arial"/>
          <w:b/>
          <w:sz w:val="24"/>
          <w:szCs w:val="24"/>
        </w:rPr>
      </w:pPr>
      <w:r>
        <w:rPr>
          <w:noProof/>
          <w:lang w:eastAsia="es-CO"/>
        </w:rPr>
        <w:drawing>
          <wp:inline distT="0" distB="0" distL="0" distR="0" wp14:anchorId="70DA4A25" wp14:editId="42F22CF5">
            <wp:extent cx="5612130" cy="2886075"/>
            <wp:effectExtent l="0" t="0" r="7620" b="9525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C90" w:rsidRDefault="007B5C90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105A5E" w:rsidRDefault="00105A5E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CO"/>
        </w:rPr>
        <w:lastRenderedPageBreak/>
        <w:drawing>
          <wp:inline distT="0" distB="0" distL="0" distR="0" wp14:anchorId="11267B21" wp14:editId="4D86FF32">
            <wp:extent cx="5612130" cy="2777490"/>
            <wp:effectExtent l="0" t="0" r="7620" b="381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C90" w:rsidRDefault="007B5C90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 la sede MARAYA donde funciona </w:t>
      </w:r>
      <w:proofErr w:type="spellStart"/>
      <w:r>
        <w:rPr>
          <w:rFonts w:ascii="Arial" w:hAnsi="Arial" w:cs="Arial"/>
          <w:sz w:val="24"/>
          <w:szCs w:val="24"/>
        </w:rPr>
        <w:t>Lexaph</w:t>
      </w:r>
      <w:proofErr w:type="spellEnd"/>
      <w:r>
        <w:rPr>
          <w:rFonts w:ascii="Arial" w:hAnsi="Arial" w:cs="Arial"/>
          <w:sz w:val="24"/>
          <w:szCs w:val="24"/>
        </w:rPr>
        <w:t>, SGS y Montecarlo existen 4 AP (Access Point) Marca TP Link</w:t>
      </w: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 IP especificas </w:t>
      </w:r>
    </w:p>
    <w:p w:rsidR="00BA5184" w:rsidRDefault="00BA5184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BA5184" w:rsidRDefault="00BA5184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Default="00BA5184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: 192.168.0.130 LEXA_PISO 2 </w:t>
      </w:r>
      <w:proofErr w:type="spellStart"/>
      <w:r>
        <w:rPr>
          <w:rFonts w:ascii="Arial" w:hAnsi="Arial" w:cs="Arial"/>
          <w:sz w:val="24"/>
          <w:szCs w:val="24"/>
        </w:rPr>
        <w:t>pasword</w:t>
      </w:r>
      <w:proofErr w:type="spellEnd"/>
      <w:r>
        <w:rPr>
          <w:rFonts w:ascii="Arial" w:hAnsi="Arial" w:cs="Arial"/>
          <w:sz w:val="24"/>
          <w:szCs w:val="24"/>
        </w:rPr>
        <w:t xml:space="preserve"> l3x4ph2022*</w:t>
      </w:r>
    </w:p>
    <w:p w:rsidR="00E3401D" w:rsidRDefault="00BA5184" w:rsidP="00E3401D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>: 192.168.0.131</w:t>
      </w:r>
      <w:r w:rsidR="00E3401D">
        <w:rPr>
          <w:rFonts w:ascii="Arial" w:hAnsi="Arial" w:cs="Arial"/>
          <w:sz w:val="24"/>
          <w:szCs w:val="24"/>
        </w:rPr>
        <w:t xml:space="preserve"> LEXA_</w:t>
      </w:r>
      <w:r>
        <w:rPr>
          <w:rFonts w:ascii="Arial" w:hAnsi="Arial" w:cs="Arial"/>
          <w:sz w:val="24"/>
          <w:szCs w:val="24"/>
        </w:rPr>
        <w:t>CEDI</w:t>
      </w:r>
      <w:r w:rsidRPr="00BA5184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sword</w:t>
      </w:r>
      <w:proofErr w:type="spellEnd"/>
      <w:r>
        <w:rPr>
          <w:rFonts w:ascii="Arial" w:hAnsi="Arial" w:cs="Arial"/>
          <w:sz w:val="24"/>
          <w:szCs w:val="24"/>
        </w:rPr>
        <w:t xml:space="preserve"> l3x4ph2022*</w:t>
      </w:r>
    </w:p>
    <w:p w:rsidR="00E3401D" w:rsidRDefault="00BA5184" w:rsidP="00E3401D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>: 192.168.0.133</w:t>
      </w:r>
      <w:r w:rsidR="00E3401D">
        <w:rPr>
          <w:rFonts w:ascii="Arial" w:hAnsi="Arial" w:cs="Arial"/>
          <w:sz w:val="24"/>
          <w:szCs w:val="24"/>
        </w:rPr>
        <w:t xml:space="preserve"> LEXA_GERENCIA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sword</w:t>
      </w:r>
      <w:proofErr w:type="spellEnd"/>
      <w:r>
        <w:rPr>
          <w:rFonts w:ascii="Arial" w:hAnsi="Arial" w:cs="Arial"/>
          <w:sz w:val="24"/>
          <w:szCs w:val="24"/>
        </w:rPr>
        <w:t xml:space="preserve"> l3x4ph2022*</w:t>
      </w:r>
    </w:p>
    <w:p w:rsidR="00E3401D" w:rsidRDefault="00E3401D" w:rsidP="00E3401D">
      <w:pPr>
        <w:pStyle w:val="Sinespaciad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: 192.168.0.140 </w:t>
      </w:r>
      <w:proofErr w:type="gramStart"/>
      <w:r>
        <w:rPr>
          <w:rFonts w:ascii="Arial" w:hAnsi="Arial" w:cs="Arial"/>
          <w:sz w:val="24"/>
          <w:szCs w:val="24"/>
        </w:rPr>
        <w:t xml:space="preserve">Montecarlo  </w:t>
      </w:r>
      <w:proofErr w:type="spellStart"/>
      <w:r>
        <w:rPr>
          <w:rFonts w:ascii="Arial" w:hAnsi="Arial" w:cs="Arial"/>
          <w:sz w:val="24"/>
          <w:szCs w:val="24"/>
        </w:rPr>
        <w:t>pasword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="00BA5184">
        <w:rPr>
          <w:rFonts w:ascii="Arial" w:hAnsi="Arial" w:cs="Arial"/>
          <w:sz w:val="24"/>
          <w:szCs w:val="24"/>
        </w:rPr>
        <w:t>m0nt3c4rl02021*</w:t>
      </w: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E3401D" w:rsidRPr="0023683A" w:rsidRDefault="00E3401D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F22AA2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p w:rsidR="00F22AA2" w:rsidRPr="0023683A" w:rsidRDefault="00F22AA2" w:rsidP="005D1F95">
      <w:pPr>
        <w:pStyle w:val="Sinespaciado"/>
        <w:jc w:val="both"/>
        <w:rPr>
          <w:rFonts w:ascii="Arial" w:hAnsi="Arial" w:cs="Arial"/>
          <w:sz w:val="24"/>
          <w:szCs w:val="24"/>
        </w:rPr>
      </w:pPr>
    </w:p>
    <w:sectPr w:rsidR="00F22AA2" w:rsidRPr="0023683A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5BD1" w:rsidRDefault="00945BD1" w:rsidP="00BF7769">
      <w:r>
        <w:separator/>
      </w:r>
    </w:p>
  </w:endnote>
  <w:endnote w:type="continuationSeparator" w:id="0">
    <w:p w:rsidR="00945BD1" w:rsidRDefault="00945BD1" w:rsidP="00BF77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3DF5" w:rsidRDefault="006C3DF5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3DF5" w:rsidRDefault="006C3DF5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C3DF5" w:rsidRDefault="006C3DF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5BD1" w:rsidRDefault="00945BD1" w:rsidP="00BF7769">
      <w:r>
        <w:separator/>
      </w:r>
    </w:p>
  </w:footnote>
  <w:footnote w:type="continuationSeparator" w:id="0">
    <w:p w:rsidR="00945BD1" w:rsidRDefault="00945BD1" w:rsidP="00BF77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7769" w:rsidRDefault="00945BD1">
    <w:pPr>
      <w:pStyle w:val="Encabezado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34006438" o:spid="_x0000_s2053" type="#_x0000_t75" style="position:absolute;margin-left:0;margin-top:0;width:441.8pt;height:341.15pt;z-index:-251657216;mso-position-horizontal:center;mso-position-horizontal-relative:margin;mso-position-vertical:center;mso-position-vertical-relative:margin" o:allowincell="f">
          <v:imagedata r:id="rId1" o:title="logo Aseprotec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7769" w:rsidRDefault="00945BD1">
    <w:pPr>
      <w:pStyle w:val="Encabezado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34006439" o:spid="_x0000_s2054" type="#_x0000_t75" style="position:absolute;margin-left:0;margin-top:0;width:441.8pt;height:341.15pt;z-index:-251656192;mso-position-horizontal:center;mso-position-horizontal-relative:margin;mso-position-vertical:center;mso-position-vertical-relative:margin" o:allowincell="f">
          <v:imagedata r:id="rId1" o:title="logo Aseprotec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7769" w:rsidRDefault="00945BD1">
    <w:pPr>
      <w:pStyle w:val="Encabezado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34006437" o:spid="_x0000_s2052" type="#_x0000_t75" style="position:absolute;margin-left:0;margin-top:0;width:441.8pt;height:341.15pt;z-index:-251658240;mso-position-horizontal:center;mso-position-horizontal-relative:margin;mso-position-vertical:center;mso-position-vertical-relative:margin" o:allowincell="f">
          <v:imagedata r:id="rId1" o:title="logo Aseprotec" gain="19661f" blacklevel="22938f"/>
          <w10:wrap anchorx="margin" anchory="margin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hyphenationZone w:val="425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6935"/>
    <w:rsid w:val="000411FC"/>
    <w:rsid w:val="000874BC"/>
    <w:rsid w:val="000B449F"/>
    <w:rsid w:val="000B65CF"/>
    <w:rsid w:val="000C56CE"/>
    <w:rsid w:val="000D184A"/>
    <w:rsid w:val="000D2691"/>
    <w:rsid w:val="000E1F45"/>
    <w:rsid w:val="00105A5E"/>
    <w:rsid w:val="001A286A"/>
    <w:rsid w:val="001B73DC"/>
    <w:rsid w:val="001C15C5"/>
    <w:rsid w:val="001C5F9D"/>
    <w:rsid w:val="001D32E7"/>
    <w:rsid w:val="0023683A"/>
    <w:rsid w:val="0024201D"/>
    <w:rsid w:val="0025252C"/>
    <w:rsid w:val="002668B5"/>
    <w:rsid w:val="0027573D"/>
    <w:rsid w:val="00275C32"/>
    <w:rsid w:val="003724BE"/>
    <w:rsid w:val="00386065"/>
    <w:rsid w:val="00394D33"/>
    <w:rsid w:val="003952A7"/>
    <w:rsid w:val="003D5A9E"/>
    <w:rsid w:val="003D7CDA"/>
    <w:rsid w:val="003F7C77"/>
    <w:rsid w:val="0040141B"/>
    <w:rsid w:val="004145B2"/>
    <w:rsid w:val="00421B12"/>
    <w:rsid w:val="004351C7"/>
    <w:rsid w:val="00437D02"/>
    <w:rsid w:val="004E16C9"/>
    <w:rsid w:val="004E298D"/>
    <w:rsid w:val="004F4D1D"/>
    <w:rsid w:val="004F5725"/>
    <w:rsid w:val="00523C47"/>
    <w:rsid w:val="005418BD"/>
    <w:rsid w:val="00553234"/>
    <w:rsid w:val="0059145F"/>
    <w:rsid w:val="005C3EDE"/>
    <w:rsid w:val="005C4A52"/>
    <w:rsid w:val="005C76BE"/>
    <w:rsid w:val="005D1F95"/>
    <w:rsid w:val="005E0851"/>
    <w:rsid w:val="005F10DF"/>
    <w:rsid w:val="005F4927"/>
    <w:rsid w:val="00622F12"/>
    <w:rsid w:val="00653B3A"/>
    <w:rsid w:val="00656935"/>
    <w:rsid w:val="006917B0"/>
    <w:rsid w:val="006C3DF5"/>
    <w:rsid w:val="006F254C"/>
    <w:rsid w:val="007033FE"/>
    <w:rsid w:val="0073095A"/>
    <w:rsid w:val="00733C4C"/>
    <w:rsid w:val="007B5C90"/>
    <w:rsid w:val="007D7CA6"/>
    <w:rsid w:val="007E6987"/>
    <w:rsid w:val="007F5B18"/>
    <w:rsid w:val="00822FE4"/>
    <w:rsid w:val="00876BF8"/>
    <w:rsid w:val="008876E1"/>
    <w:rsid w:val="008A11ED"/>
    <w:rsid w:val="008A71EC"/>
    <w:rsid w:val="008F528F"/>
    <w:rsid w:val="008F5D98"/>
    <w:rsid w:val="008F6E93"/>
    <w:rsid w:val="00922646"/>
    <w:rsid w:val="00945BD1"/>
    <w:rsid w:val="009541FD"/>
    <w:rsid w:val="0098578F"/>
    <w:rsid w:val="009A32B9"/>
    <w:rsid w:val="009D71DF"/>
    <w:rsid w:val="009E4ECC"/>
    <w:rsid w:val="009F09F5"/>
    <w:rsid w:val="009F66AF"/>
    <w:rsid w:val="009F67F2"/>
    <w:rsid w:val="00A3504E"/>
    <w:rsid w:val="00A52233"/>
    <w:rsid w:val="00A6720A"/>
    <w:rsid w:val="00B2099D"/>
    <w:rsid w:val="00B236E5"/>
    <w:rsid w:val="00B25981"/>
    <w:rsid w:val="00B302E0"/>
    <w:rsid w:val="00B57D34"/>
    <w:rsid w:val="00B71CE2"/>
    <w:rsid w:val="00B85AC9"/>
    <w:rsid w:val="00BA5184"/>
    <w:rsid w:val="00BF5040"/>
    <w:rsid w:val="00BF7769"/>
    <w:rsid w:val="00C13ABC"/>
    <w:rsid w:val="00C36272"/>
    <w:rsid w:val="00C57F07"/>
    <w:rsid w:val="00C60335"/>
    <w:rsid w:val="00C61D56"/>
    <w:rsid w:val="00C96974"/>
    <w:rsid w:val="00CC29E8"/>
    <w:rsid w:val="00CD564C"/>
    <w:rsid w:val="00D052AA"/>
    <w:rsid w:val="00D11B17"/>
    <w:rsid w:val="00D2428C"/>
    <w:rsid w:val="00D729FE"/>
    <w:rsid w:val="00DA24DF"/>
    <w:rsid w:val="00DA6337"/>
    <w:rsid w:val="00DB7A83"/>
    <w:rsid w:val="00DE4E2B"/>
    <w:rsid w:val="00DE7CED"/>
    <w:rsid w:val="00E00BBC"/>
    <w:rsid w:val="00E3401D"/>
    <w:rsid w:val="00E64E8E"/>
    <w:rsid w:val="00E935B2"/>
    <w:rsid w:val="00EB0112"/>
    <w:rsid w:val="00ED1B73"/>
    <w:rsid w:val="00F04BCC"/>
    <w:rsid w:val="00F22AA2"/>
    <w:rsid w:val="00F57C33"/>
    <w:rsid w:val="00F6153B"/>
    <w:rsid w:val="00F82A57"/>
    <w:rsid w:val="00F84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,"/>
  <w:listSeparator w:val=";"/>
  <w14:docId w14:val="3C104028"/>
  <w15:docId w15:val="{A4C5926F-72BE-4554-B1D6-2E59B844CC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52A7"/>
    <w:pPr>
      <w:spacing w:after="0" w:line="240" w:lineRule="auto"/>
    </w:pPr>
    <w:rPr>
      <w:rFonts w:ascii="Times New Roman" w:hAnsi="Times New Roman" w:cs="Times New Roman"/>
      <w:sz w:val="24"/>
      <w:szCs w:val="24"/>
      <w:lang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656935"/>
    <w:pPr>
      <w:spacing w:after="0" w:line="240" w:lineRule="auto"/>
    </w:pPr>
  </w:style>
  <w:style w:type="character" w:styleId="Hipervnculo">
    <w:name w:val="Hyperlink"/>
    <w:basedOn w:val="Fuentedeprrafopredeter"/>
    <w:uiPriority w:val="99"/>
    <w:unhideWhenUsed/>
    <w:rsid w:val="000411FC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BF776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F7769"/>
  </w:style>
  <w:style w:type="paragraph" w:styleId="Piedepgina">
    <w:name w:val="footer"/>
    <w:basedOn w:val="Normal"/>
    <w:link w:val="PiedepginaCar"/>
    <w:uiPriority w:val="99"/>
    <w:unhideWhenUsed/>
    <w:rsid w:val="00BF776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F7769"/>
  </w:style>
  <w:style w:type="paragraph" w:styleId="Textodeglobo">
    <w:name w:val="Balloon Text"/>
    <w:basedOn w:val="Normal"/>
    <w:link w:val="TextodegloboCar"/>
    <w:uiPriority w:val="99"/>
    <w:semiHidden/>
    <w:unhideWhenUsed/>
    <w:rsid w:val="00F6153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6153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9" Type="http://schemas.openxmlformats.org/officeDocument/2006/relationships/package" Target="embeddings/Microsoft_Visio_Drawing1.vsdx"/><Relationship Id="rId21" Type="http://schemas.openxmlformats.org/officeDocument/2006/relationships/image" Target="media/image15.png"/><Relationship Id="rId34" Type="http://schemas.openxmlformats.org/officeDocument/2006/relationships/image" Target="media/image27.jpe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header" Target="header3.xml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8.png"/><Relationship Id="rId22" Type="http://schemas.openxmlformats.org/officeDocument/2006/relationships/hyperlink" Target="http://192.168.0.201:8000/PROFARMA/" TargetMode="External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theme" Target="theme/theme1.xml"/><Relationship Id="rId8" Type="http://schemas.openxmlformats.org/officeDocument/2006/relationships/image" Target="media/image3.emf"/><Relationship Id="rId51" Type="http://schemas.openxmlformats.org/officeDocument/2006/relationships/footer" Target="footer1.xml"/><Relationship Id="rId3" Type="http://schemas.openxmlformats.org/officeDocument/2006/relationships/webSettings" Target="web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jpeg"/><Relationship Id="rId4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5</Pages>
  <Words>1220</Words>
  <Characters>6711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Usuario de Windows</cp:lastModifiedBy>
  <cp:revision>6</cp:revision>
  <dcterms:created xsi:type="dcterms:W3CDTF">2022-11-25T23:56:00Z</dcterms:created>
  <dcterms:modified xsi:type="dcterms:W3CDTF">2022-12-21T15:36:00Z</dcterms:modified>
</cp:coreProperties>
</file>